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11512" w14:textId="40004E33" w:rsidR="008605D1" w:rsidRPr="00123D2C" w:rsidRDefault="00123D2C" w:rsidP="00123D2C">
      <w:pPr>
        <w:ind w:firstLineChars="0" w:firstLine="0"/>
        <w:jc w:val="center"/>
        <w:rPr>
          <w:b/>
          <w:bCs/>
          <w:sz w:val="32"/>
          <w:szCs w:val="32"/>
        </w:rPr>
      </w:pPr>
      <w:r w:rsidRPr="00123D2C">
        <w:rPr>
          <w:rFonts w:hint="eastAsia"/>
          <w:b/>
          <w:bCs/>
          <w:sz w:val="32"/>
          <w:szCs w:val="32"/>
        </w:rPr>
        <w:t>《死亡搁浅》游戏拆解</w:t>
      </w:r>
    </w:p>
    <w:p w14:paraId="66C4E36D" w14:textId="19E8DC68" w:rsidR="00123D2C" w:rsidRDefault="00123D2C" w:rsidP="00123D2C">
      <w:pPr>
        <w:pStyle w:val="1"/>
      </w:pPr>
      <w:r>
        <w:rPr>
          <w:rFonts w:hint="eastAsia"/>
        </w:rPr>
        <w:t>脑图</w:t>
      </w:r>
    </w:p>
    <w:p w14:paraId="155C3B2E" w14:textId="5D5F6AA7" w:rsidR="00F3302A" w:rsidRDefault="00FB44E9" w:rsidP="00F3302A">
      <w:pPr>
        <w:ind w:firstLineChars="0" w:firstLine="0"/>
      </w:pPr>
      <w:r>
        <w:rPr>
          <w:noProof/>
        </w:rPr>
        <w:drawing>
          <wp:inline distT="0" distB="0" distL="0" distR="0" wp14:anchorId="308B814E" wp14:editId="3C3BCD90">
            <wp:extent cx="5274310" cy="632650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5" cstate="print">
                      <a:extLst>
                        <a:ext uri="{28A0092B-C50C-407E-A947-70E740481C1C}">
                          <a14:useLocalDpi xmlns:a14="http://schemas.microsoft.com/office/drawing/2010/main" val="0"/>
                        </a:ext>
                      </a:extLst>
                    </a:blip>
                    <a:stretch>
                      <a:fillRect/>
                    </a:stretch>
                  </pic:blipFill>
                  <pic:spPr>
                    <a:xfrm>
                      <a:off x="0" y="0"/>
                      <a:ext cx="5274310" cy="6326505"/>
                    </a:xfrm>
                    <a:prstGeom prst="rect">
                      <a:avLst/>
                    </a:prstGeom>
                  </pic:spPr>
                </pic:pic>
              </a:graphicData>
            </a:graphic>
          </wp:inline>
        </w:drawing>
      </w:r>
    </w:p>
    <w:p w14:paraId="5E2D8070" w14:textId="77777777" w:rsidR="00F3302A" w:rsidRDefault="00F3302A">
      <w:pPr>
        <w:widowControl/>
        <w:ind w:firstLineChars="0" w:firstLine="0"/>
        <w:jc w:val="left"/>
      </w:pPr>
      <w:r>
        <w:br w:type="page"/>
      </w:r>
    </w:p>
    <w:p w14:paraId="6EA10675" w14:textId="4891F3D2" w:rsidR="00123D2C" w:rsidRDefault="00123D2C" w:rsidP="00123D2C">
      <w:pPr>
        <w:pStyle w:val="1"/>
      </w:pPr>
      <w:r>
        <w:rPr>
          <w:rFonts w:hint="eastAsia"/>
        </w:rPr>
        <w:lastRenderedPageBreak/>
        <w:t>目标</w:t>
      </w:r>
    </w:p>
    <w:p w14:paraId="6C6076B8" w14:textId="76C10F10" w:rsidR="00554665" w:rsidRDefault="00554665" w:rsidP="00230045">
      <w:pPr>
        <w:ind w:firstLine="420"/>
      </w:pPr>
      <w:r>
        <w:rPr>
          <w:rFonts w:hint="eastAsia"/>
        </w:rPr>
        <w:t>死亡搁浅</w:t>
      </w:r>
      <w:r w:rsidRPr="00230045">
        <w:rPr>
          <w:rFonts w:hint="eastAsia"/>
        </w:rPr>
        <w:t>是一款以送货为核心玩法的动作游戏，以</w:t>
      </w:r>
      <w:r>
        <w:rPr>
          <w:rFonts w:hint="eastAsia"/>
        </w:rPr>
        <w:t>目标→阻碍</w:t>
      </w:r>
      <w:r w:rsidR="00AD5329">
        <w:rPr>
          <w:rFonts w:hint="eastAsia"/>
        </w:rPr>
        <w:t>→</w:t>
      </w:r>
      <w:r>
        <w:rPr>
          <w:rFonts w:hint="eastAsia"/>
        </w:rPr>
        <w:t>策略→</w:t>
      </w:r>
      <w:r w:rsidR="00527BB7">
        <w:rPr>
          <w:rFonts w:hint="eastAsia"/>
        </w:rPr>
        <w:t>成长</w:t>
      </w:r>
      <w:r>
        <w:rPr>
          <w:rFonts w:hint="eastAsia"/>
        </w:rPr>
        <w:t>→目标为单个循环，将几十个这样的循环进行串联，并联，相交，包含形成了</w:t>
      </w:r>
      <w:r w:rsidR="00AD5329">
        <w:rPr>
          <w:rFonts w:hint="eastAsia"/>
        </w:rPr>
        <w:t>整个</w:t>
      </w:r>
      <w:r>
        <w:rPr>
          <w:rFonts w:hint="eastAsia"/>
        </w:rPr>
        <w:t>游戏体验。</w:t>
      </w:r>
    </w:p>
    <w:p w14:paraId="62E928E0" w14:textId="3DDE09D1" w:rsidR="00230045" w:rsidRPr="00123D2C" w:rsidRDefault="00704B22" w:rsidP="00230045">
      <w:pPr>
        <w:ind w:firstLineChars="0" w:firstLine="0"/>
      </w:pPr>
      <w:r>
        <w:object w:dxaOrig="10885" w:dyaOrig="5761" w14:anchorId="67622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19.8pt" o:ole="">
            <v:imagedata r:id="rId6" o:title=""/>
          </v:shape>
          <o:OLEObject Type="Embed" ProgID="Visio.Drawing.15" ShapeID="_x0000_i1025" DrawAspect="Content" ObjectID="_1685823324" r:id="rId7"/>
        </w:object>
      </w:r>
    </w:p>
    <w:p w14:paraId="7D2414A3" w14:textId="11E27DED" w:rsidR="00E012A9" w:rsidRDefault="00E012A9" w:rsidP="00E012A9">
      <w:pPr>
        <w:pStyle w:val="2"/>
      </w:pPr>
      <w:r>
        <w:rPr>
          <w:rFonts w:hint="eastAsia"/>
        </w:rPr>
        <w:t>三个目标</w:t>
      </w:r>
    </w:p>
    <w:p w14:paraId="3905AB84" w14:textId="53A18B54" w:rsidR="00CF5D95" w:rsidRPr="00CF5D95" w:rsidRDefault="00CF5D95" w:rsidP="00CF5D95">
      <w:pPr>
        <w:ind w:firstLineChars="0" w:firstLine="0"/>
        <w:jc w:val="center"/>
        <w:rPr>
          <w:rFonts w:hint="eastAsia"/>
        </w:rPr>
      </w:pPr>
      <w:r>
        <w:rPr>
          <w:rFonts w:hint="eastAsia"/>
          <w:noProof/>
        </w:rPr>
        <w:drawing>
          <wp:inline distT="0" distB="0" distL="0" distR="0" wp14:anchorId="776AF412" wp14:editId="4EB38C6C">
            <wp:extent cx="3283527" cy="19481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11314" cy="1964623"/>
                    </a:xfrm>
                    <a:prstGeom prst="rect">
                      <a:avLst/>
                    </a:prstGeom>
                  </pic:spPr>
                </pic:pic>
              </a:graphicData>
            </a:graphic>
          </wp:inline>
        </w:drawing>
      </w:r>
    </w:p>
    <w:p w14:paraId="4E8F3DFA" w14:textId="49055177" w:rsidR="00123D2C" w:rsidRDefault="00123D2C" w:rsidP="00123D2C">
      <w:pPr>
        <w:ind w:firstLine="420"/>
      </w:pPr>
      <w:r>
        <w:rPr>
          <w:rFonts w:hint="eastAsia"/>
        </w:rPr>
        <w:t>游戏给最直观的目标就是完成订单，包括主线订单和支线订单。主线订单中，玩家会以“重建美国，建立开罗尔网络，达到西海岸，救回艾米莉”为</w:t>
      </w:r>
      <w:r w:rsidR="005D2253">
        <w:rPr>
          <w:rFonts w:hint="eastAsia"/>
        </w:rPr>
        <w:t>终局之前的贯穿性的目标。在游戏</w:t>
      </w:r>
      <w:proofErr w:type="gramStart"/>
      <w:r w:rsidR="005D2253">
        <w:rPr>
          <w:rFonts w:hint="eastAsia"/>
        </w:rPr>
        <w:t>前期会</w:t>
      </w:r>
      <w:proofErr w:type="gramEnd"/>
      <w:r w:rsidR="005D2253">
        <w:rPr>
          <w:rFonts w:hint="eastAsia"/>
        </w:rPr>
        <w:t>开始铺垫主角的回忆剧情，游戏中期会进行多个主线</w:t>
      </w:r>
      <w:r w:rsidR="005D2253">
        <w:rPr>
          <w:rFonts w:hint="eastAsia"/>
        </w:rPr>
        <w:t>N</w:t>
      </w:r>
      <w:r w:rsidR="005D2253">
        <w:t>PC</w:t>
      </w:r>
      <w:r w:rsidR="005D2253">
        <w:rPr>
          <w:rFonts w:hint="eastAsia"/>
        </w:rPr>
        <w:t>的剧情，中后期会完成主角的回忆剧情，并且紧接着完成到达西海岸的目标，最后在终局揭秘艾米莉的身份。</w:t>
      </w:r>
    </w:p>
    <w:p w14:paraId="6C132655" w14:textId="31D39CF7" w:rsidR="00E012A9" w:rsidRDefault="00E012A9" w:rsidP="00123D2C">
      <w:pPr>
        <w:ind w:firstLine="420"/>
      </w:pPr>
      <w:r>
        <w:rPr>
          <w:rFonts w:hint="eastAsia"/>
        </w:rPr>
        <w:t>支线订单</w:t>
      </w:r>
      <w:r w:rsidR="00CF5D95">
        <w:rPr>
          <w:rFonts w:hint="eastAsia"/>
        </w:rPr>
        <w:t>除了提供玩家的成长，也能够为玩家终局后提供目标。</w:t>
      </w:r>
    </w:p>
    <w:p w14:paraId="17A86EEC" w14:textId="5F61606D" w:rsidR="00E012A9" w:rsidRDefault="00E012A9" w:rsidP="00123D2C">
      <w:pPr>
        <w:ind w:firstLine="420"/>
      </w:pPr>
      <w:r>
        <w:rPr>
          <w:rFonts w:hint="eastAsia"/>
        </w:rPr>
        <w:t>第二是主角的成长，也就是各种提供便利的功能也是游戏一个比较重要的目标。在前期，</w:t>
      </w:r>
      <w:r>
        <w:rPr>
          <w:rFonts w:hint="eastAsia"/>
        </w:rPr>
        <w:lastRenderedPageBreak/>
        <w:t>玩家会遇到各种新的障碍，在玩家第一次接触障碍的时候是几乎没有任何便利的，只能使用最</w:t>
      </w:r>
      <w:r w:rsidR="00527BB7">
        <w:rPr>
          <w:rFonts w:hint="eastAsia"/>
        </w:rPr>
        <w:t>初</w:t>
      </w:r>
      <w:r>
        <w:rPr>
          <w:rFonts w:hint="eastAsia"/>
        </w:rPr>
        <w:t>级的方式来通关。例如前期主角遇到</w:t>
      </w:r>
      <w:r>
        <w:rPr>
          <w:rFonts w:hint="eastAsia"/>
        </w:rPr>
        <w:t>B</w:t>
      </w:r>
      <w:r>
        <w:t>T</w:t>
      </w:r>
      <w:r>
        <w:rPr>
          <w:rFonts w:hint="eastAsia"/>
        </w:rPr>
        <w:t>只能躲和跑，路上会让主角运送“对抗</w:t>
      </w:r>
      <w:r>
        <w:rPr>
          <w:rFonts w:hint="eastAsia"/>
        </w:rPr>
        <w:t>B</w:t>
      </w:r>
      <w:r>
        <w:t>T</w:t>
      </w:r>
      <w:r>
        <w:rPr>
          <w:rFonts w:hint="eastAsia"/>
        </w:rPr>
        <w:t>武器原型”，让玩家知道有能够对抗</w:t>
      </w:r>
      <w:r>
        <w:rPr>
          <w:rFonts w:hint="eastAsia"/>
        </w:rPr>
        <w:t>B</w:t>
      </w:r>
      <w:r>
        <w:t>T</w:t>
      </w:r>
      <w:r>
        <w:rPr>
          <w:rFonts w:hint="eastAsia"/>
        </w:rPr>
        <w:t>的武器存在，在一两个订单后就解锁对抗</w:t>
      </w:r>
      <w:r>
        <w:t>BT</w:t>
      </w:r>
      <w:r>
        <w:rPr>
          <w:rFonts w:hint="eastAsia"/>
        </w:rPr>
        <w:t>的武器，让玩家能够得到克服障碍的</w:t>
      </w:r>
      <w:r w:rsidR="00527BB7">
        <w:rPr>
          <w:rFonts w:hint="eastAsia"/>
        </w:rPr>
        <w:t>成长</w:t>
      </w:r>
      <w:r>
        <w:rPr>
          <w:rFonts w:hint="eastAsia"/>
        </w:rPr>
        <w:t>。游戏的中后期也是如此，各种障碍的难度会逐渐提升，玩家获得的便利也会根据障碍的增加和提升而进行一个滞后的成长。</w:t>
      </w:r>
    </w:p>
    <w:p w14:paraId="5E654F8F" w14:textId="3808B833" w:rsidR="00E012A9" w:rsidRDefault="00E012A9" w:rsidP="00123D2C">
      <w:pPr>
        <w:ind w:firstLine="420"/>
      </w:pPr>
      <w:r>
        <w:rPr>
          <w:rFonts w:hint="eastAsia"/>
        </w:rPr>
        <w:t>最后是社交，社交主要是终局后的目标。《死亡搁浅》是一款</w:t>
      </w:r>
      <w:r w:rsidR="00AD5329">
        <w:rPr>
          <w:rFonts w:hint="eastAsia"/>
        </w:rPr>
        <w:t>异步</w:t>
      </w:r>
      <w:r>
        <w:rPr>
          <w:rFonts w:hint="eastAsia"/>
        </w:rPr>
        <w:t>社交的游戏，具体社交方式会在后面的章节详细展开。终局后，玩家会为了</w:t>
      </w:r>
      <w:r w:rsidR="00AD5329">
        <w:rPr>
          <w:rFonts w:hint="eastAsia"/>
        </w:rPr>
        <w:t>提升</w:t>
      </w:r>
      <w:r>
        <w:rPr>
          <w:rFonts w:hint="eastAsia"/>
        </w:rPr>
        <w:t>自己的社交面板，获取更多的“赞”来进行反复游玩或者地图建设等行动。</w:t>
      </w:r>
    </w:p>
    <w:p w14:paraId="1EC7F083" w14:textId="729351EF" w:rsidR="00E012A9" w:rsidRDefault="00E012A9" w:rsidP="00E012A9">
      <w:pPr>
        <w:pStyle w:val="2"/>
      </w:pPr>
      <w:r>
        <w:rPr>
          <w:rFonts w:hint="eastAsia"/>
        </w:rPr>
        <w:t>目标的铺设</w:t>
      </w:r>
    </w:p>
    <w:p w14:paraId="4122DE95" w14:textId="39828334" w:rsidR="005D2253" w:rsidRDefault="00D8678F" w:rsidP="00CF5D95">
      <w:pPr>
        <w:ind w:firstLineChars="0" w:firstLine="0"/>
        <w:jc w:val="center"/>
      </w:pPr>
      <w:r>
        <w:rPr>
          <w:noProof/>
        </w:rPr>
        <w:drawing>
          <wp:inline distT="0" distB="0" distL="0" distR="0" wp14:anchorId="5EF0459E" wp14:editId="61C336E5">
            <wp:extent cx="4883727" cy="2246656"/>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87882" cy="2248568"/>
                    </a:xfrm>
                    <a:prstGeom prst="rect">
                      <a:avLst/>
                    </a:prstGeom>
                  </pic:spPr>
                </pic:pic>
              </a:graphicData>
            </a:graphic>
          </wp:inline>
        </w:drawing>
      </w:r>
    </w:p>
    <w:p w14:paraId="6B205459" w14:textId="77777777" w:rsidR="00D8678F" w:rsidRDefault="00E012A9" w:rsidP="00E012A9">
      <w:pPr>
        <w:ind w:firstLine="420"/>
      </w:pPr>
      <w:r>
        <w:rPr>
          <w:rFonts w:hint="eastAsia"/>
        </w:rPr>
        <w:t>游戏的前期主线</w:t>
      </w:r>
      <w:proofErr w:type="gramStart"/>
      <w:r>
        <w:rPr>
          <w:rFonts w:hint="eastAsia"/>
        </w:rPr>
        <w:t>剧情剧情</w:t>
      </w:r>
      <w:proofErr w:type="gramEnd"/>
      <w:r>
        <w:rPr>
          <w:rFonts w:hint="eastAsia"/>
        </w:rPr>
        <w:t>比较稀疏，主要是为了让玩家能够熟悉游戏的玩法，因此用一个“往前走”这么一个简单的剧情推动玩家，并且完成游戏所有基本玩法的教学。</w:t>
      </w:r>
    </w:p>
    <w:p w14:paraId="5D8EE64C" w14:textId="53BFE00B" w:rsidR="00E012A9" w:rsidRDefault="00E012A9" w:rsidP="00E012A9">
      <w:pPr>
        <w:ind w:firstLine="420"/>
      </w:pPr>
      <w:r>
        <w:rPr>
          <w:rFonts w:hint="eastAsia"/>
        </w:rPr>
        <w:t>到了中期，地势明显复杂很多，此时用</w:t>
      </w:r>
      <w:r w:rsidR="00D8678F">
        <w:rPr>
          <w:rFonts w:hint="eastAsia"/>
        </w:rPr>
        <w:t>比较密集的主线剧情和支线剧情来铺设玩家的目标，并且引入比较多的便利升级，中期是整个游戏最长的部分，因此目标的数量也是特别多。</w:t>
      </w:r>
    </w:p>
    <w:p w14:paraId="5D494D92" w14:textId="3F925B4E" w:rsidR="00E012A9" w:rsidRDefault="00D8678F" w:rsidP="00E012A9">
      <w:pPr>
        <w:ind w:firstLine="420"/>
      </w:pPr>
      <w:r>
        <w:rPr>
          <w:rFonts w:hint="eastAsia"/>
        </w:rPr>
        <w:t>游戏后期和终局基本是在用主线剧情来推进，此时的主线剧情特别紧凑，并且会有强制路线的主线订单来推进进度。此时玩家基本已经没有便利的成长，转而以社交建设为主。</w:t>
      </w:r>
    </w:p>
    <w:p w14:paraId="42A63819" w14:textId="0D65A0CA" w:rsidR="00FB44E9" w:rsidRDefault="00D8678F" w:rsidP="00434DC0">
      <w:pPr>
        <w:ind w:firstLine="420"/>
        <w:rPr>
          <w:rFonts w:hint="eastAsia"/>
        </w:rPr>
      </w:pPr>
      <w:r>
        <w:rPr>
          <w:rFonts w:hint="eastAsia"/>
        </w:rPr>
        <w:t>终局后，玩家可以进行支线剧情的补齐，并且可以以社交建设为目标继续游玩。</w:t>
      </w:r>
    </w:p>
    <w:p w14:paraId="691A340B" w14:textId="5D49E9C6" w:rsidR="00123D2C" w:rsidRDefault="00123D2C" w:rsidP="00123D2C">
      <w:pPr>
        <w:pStyle w:val="1"/>
      </w:pPr>
      <w:r>
        <w:rPr>
          <w:rFonts w:hint="eastAsia"/>
        </w:rPr>
        <w:lastRenderedPageBreak/>
        <w:t>障碍</w:t>
      </w:r>
      <w:r w:rsidR="00554665">
        <w:rPr>
          <w:rFonts w:hint="eastAsia"/>
        </w:rPr>
        <w:t>-</w:t>
      </w:r>
      <w:r w:rsidR="00554665">
        <w:rPr>
          <w:rFonts w:hint="eastAsia"/>
        </w:rPr>
        <w:t>策略</w:t>
      </w:r>
    </w:p>
    <w:p w14:paraId="779A304F" w14:textId="79C02FFD" w:rsidR="00FB44E9" w:rsidRPr="00FB44E9" w:rsidRDefault="007B7D1B" w:rsidP="00FB44E9">
      <w:pPr>
        <w:ind w:firstLineChars="0" w:firstLine="0"/>
        <w:jc w:val="center"/>
      </w:pPr>
      <w:r>
        <w:rPr>
          <w:rFonts w:hint="eastAsia"/>
          <w:noProof/>
        </w:rPr>
        <w:drawing>
          <wp:inline distT="0" distB="0" distL="0" distR="0" wp14:anchorId="5CFE074D" wp14:editId="57F1BF53">
            <wp:extent cx="3472075" cy="5029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485530" cy="5048689"/>
                    </a:xfrm>
                    <a:prstGeom prst="rect">
                      <a:avLst/>
                    </a:prstGeom>
                  </pic:spPr>
                </pic:pic>
              </a:graphicData>
            </a:graphic>
          </wp:inline>
        </w:drawing>
      </w:r>
    </w:p>
    <w:p w14:paraId="63352B02" w14:textId="39F47CCC" w:rsidR="00123D2C" w:rsidRDefault="00554665" w:rsidP="0029161A">
      <w:pPr>
        <w:ind w:firstLine="420"/>
      </w:pPr>
      <w:r>
        <w:rPr>
          <w:rFonts w:hint="eastAsia"/>
        </w:rPr>
        <w:t>游戏以货物为核心，在不脱离“送货”这个核心概念的基础上，拓展了角色</w:t>
      </w:r>
      <w:r w:rsidR="0029161A">
        <w:rPr>
          <w:rFonts w:hint="eastAsia"/>
        </w:rPr>
        <w:t>的属性</w:t>
      </w:r>
      <w:r>
        <w:rPr>
          <w:rFonts w:hint="eastAsia"/>
        </w:rPr>
        <w:t>和地图</w:t>
      </w:r>
      <w:r w:rsidR="0029161A">
        <w:rPr>
          <w:rFonts w:hint="eastAsia"/>
        </w:rPr>
        <w:t>上</w:t>
      </w:r>
      <w:r>
        <w:rPr>
          <w:rFonts w:hint="eastAsia"/>
        </w:rPr>
        <w:t>的障碍，也就是</w:t>
      </w:r>
      <w:r w:rsidR="0029161A">
        <w:rPr>
          <w:rFonts w:hint="eastAsia"/>
        </w:rPr>
        <w:t>玩家在整个游戏中的</w:t>
      </w:r>
      <w:r>
        <w:rPr>
          <w:rFonts w:hint="eastAsia"/>
        </w:rPr>
        <w:t>策略点。</w:t>
      </w:r>
    </w:p>
    <w:p w14:paraId="46A11003" w14:textId="7E536211" w:rsidR="00554665" w:rsidRDefault="00554665" w:rsidP="00554665">
      <w:pPr>
        <w:pStyle w:val="2"/>
        <w:numPr>
          <w:ilvl w:val="0"/>
          <w:numId w:val="8"/>
        </w:numPr>
      </w:pPr>
      <w:r>
        <w:rPr>
          <w:rFonts w:hint="eastAsia"/>
        </w:rPr>
        <w:t>角色</w:t>
      </w:r>
      <w:r w:rsidR="0029161A">
        <w:rPr>
          <w:rFonts w:hint="eastAsia"/>
        </w:rPr>
        <w:t>属性</w:t>
      </w:r>
    </w:p>
    <w:p w14:paraId="72282EEA" w14:textId="1D841D51" w:rsidR="0029161A" w:rsidRPr="00554665" w:rsidRDefault="00554665" w:rsidP="0029161A">
      <w:pPr>
        <w:pStyle w:val="a0"/>
        <w:numPr>
          <w:ilvl w:val="0"/>
          <w:numId w:val="9"/>
        </w:numPr>
        <w:ind w:firstLineChars="0"/>
      </w:pPr>
      <w:r>
        <w:rPr>
          <w:rFonts w:hint="eastAsia"/>
        </w:rPr>
        <w:t>货物（负重）：货物决定了玩家的平衡能力，体力消耗，移动速度，甚至潜行能力</w:t>
      </w:r>
    </w:p>
    <w:p w14:paraId="3EB3EA3C" w14:textId="57049174" w:rsidR="00554665" w:rsidRDefault="00554665" w:rsidP="00554665">
      <w:pPr>
        <w:pStyle w:val="a0"/>
        <w:numPr>
          <w:ilvl w:val="0"/>
          <w:numId w:val="9"/>
        </w:numPr>
        <w:ind w:firstLineChars="0"/>
      </w:pPr>
      <w:r>
        <w:rPr>
          <w:rFonts w:hint="eastAsia"/>
        </w:rPr>
        <w:t>生命值：基本属性，影响战斗</w:t>
      </w:r>
    </w:p>
    <w:p w14:paraId="30BE4512" w14:textId="56304D36" w:rsidR="00554665" w:rsidRDefault="00554665" w:rsidP="00554665">
      <w:pPr>
        <w:pStyle w:val="a0"/>
        <w:numPr>
          <w:ilvl w:val="0"/>
          <w:numId w:val="9"/>
        </w:numPr>
        <w:ind w:firstLineChars="0"/>
      </w:pPr>
      <w:r>
        <w:rPr>
          <w:rFonts w:hint="eastAsia"/>
        </w:rPr>
        <w:t>体力：用于移动的基本属性</w:t>
      </w:r>
    </w:p>
    <w:p w14:paraId="2F14FA02" w14:textId="578FC1CB" w:rsidR="00554665" w:rsidRDefault="00554665" w:rsidP="00554665">
      <w:pPr>
        <w:pStyle w:val="a0"/>
        <w:numPr>
          <w:ilvl w:val="0"/>
          <w:numId w:val="9"/>
        </w:numPr>
        <w:ind w:firstLineChars="0"/>
      </w:pPr>
      <w:r>
        <w:rPr>
          <w:rFonts w:hint="eastAsia"/>
        </w:rPr>
        <w:t>B</w:t>
      </w:r>
      <w:r>
        <w:t>B</w:t>
      </w:r>
      <w:r>
        <w:rPr>
          <w:rFonts w:hint="eastAsia"/>
        </w:rPr>
        <w:t>压力：会被玩家摔倒，和</w:t>
      </w:r>
      <w:r>
        <w:rPr>
          <w:rFonts w:hint="eastAsia"/>
        </w:rPr>
        <w:t>B</w:t>
      </w:r>
      <w:r>
        <w:t>T</w:t>
      </w:r>
      <w:r>
        <w:rPr>
          <w:rFonts w:hint="eastAsia"/>
        </w:rPr>
        <w:t>战斗影响。压力水平太高会导致自体中毒，让玩家失去看到</w:t>
      </w:r>
      <w:r>
        <w:rPr>
          <w:rFonts w:hint="eastAsia"/>
        </w:rPr>
        <w:t>B</w:t>
      </w:r>
      <w:r>
        <w:t>T</w:t>
      </w:r>
      <w:r>
        <w:rPr>
          <w:rFonts w:hint="eastAsia"/>
        </w:rPr>
        <w:t>的能力</w:t>
      </w:r>
    </w:p>
    <w:p w14:paraId="38424F09" w14:textId="65DB42E2" w:rsidR="00554665" w:rsidRDefault="00554665" w:rsidP="00554665">
      <w:pPr>
        <w:pStyle w:val="2"/>
      </w:pPr>
      <w:r>
        <w:rPr>
          <w:rFonts w:hint="eastAsia"/>
        </w:rPr>
        <w:lastRenderedPageBreak/>
        <w:t>地图</w:t>
      </w:r>
      <w:r w:rsidR="0029161A">
        <w:rPr>
          <w:rFonts w:hint="eastAsia"/>
        </w:rPr>
        <w:t>障碍</w:t>
      </w:r>
    </w:p>
    <w:p w14:paraId="663432F0" w14:textId="524D58D3" w:rsidR="00554665" w:rsidRDefault="00554665" w:rsidP="00554665">
      <w:pPr>
        <w:pStyle w:val="a0"/>
        <w:numPr>
          <w:ilvl w:val="0"/>
          <w:numId w:val="10"/>
        </w:numPr>
        <w:ind w:firstLineChars="0"/>
      </w:pPr>
      <w:r>
        <w:rPr>
          <w:rFonts w:hint="eastAsia"/>
        </w:rPr>
        <w:t>地形：贯穿全图的障碍，会与其他地图障碍同时出现</w:t>
      </w:r>
    </w:p>
    <w:p w14:paraId="7C557582" w14:textId="5BCB3005" w:rsidR="00554665" w:rsidRDefault="0029161A" w:rsidP="00554665">
      <w:pPr>
        <w:pStyle w:val="a0"/>
        <w:numPr>
          <w:ilvl w:val="0"/>
          <w:numId w:val="10"/>
        </w:numPr>
        <w:ind w:firstLineChars="0"/>
      </w:pPr>
      <w:r>
        <w:rPr>
          <w:rFonts w:hint="eastAsia"/>
        </w:rPr>
        <w:t>B</w:t>
      </w:r>
      <w:r>
        <w:t>T</w:t>
      </w:r>
      <w:r>
        <w:rPr>
          <w:rFonts w:hint="eastAsia"/>
        </w:rPr>
        <w:t>：敌人，需要玩家躲避或者战斗</w:t>
      </w:r>
    </w:p>
    <w:p w14:paraId="1CFE0DA1" w14:textId="46D11465" w:rsidR="0029161A" w:rsidRDefault="0029161A" w:rsidP="00554665">
      <w:pPr>
        <w:pStyle w:val="a0"/>
        <w:numPr>
          <w:ilvl w:val="0"/>
          <w:numId w:val="10"/>
        </w:numPr>
        <w:ind w:firstLineChars="0"/>
      </w:pPr>
      <w:r>
        <w:rPr>
          <w:rFonts w:hint="eastAsia"/>
        </w:rPr>
        <w:t>米尔人：敌人，需要玩家躲避或者战斗</w:t>
      </w:r>
    </w:p>
    <w:p w14:paraId="5E0842A0" w14:textId="4BCE71D8" w:rsidR="0029161A" w:rsidRDefault="0029161A" w:rsidP="00554665">
      <w:pPr>
        <w:pStyle w:val="a0"/>
        <w:numPr>
          <w:ilvl w:val="0"/>
          <w:numId w:val="10"/>
        </w:numPr>
        <w:ind w:firstLineChars="0"/>
      </w:pPr>
      <w:proofErr w:type="gramStart"/>
      <w:r>
        <w:rPr>
          <w:rFonts w:hint="eastAsia"/>
        </w:rPr>
        <w:t>冥</w:t>
      </w:r>
      <w:proofErr w:type="gramEnd"/>
      <w:r>
        <w:rPr>
          <w:rFonts w:hint="eastAsia"/>
        </w:rPr>
        <w:t>滩：后期地图，需要玩家战斗</w:t>
      </w:r>
    </w:p>
    <w:p w14:paraId="49F2363F" w14:textId="54ADB92F" w:rsidR="0029161A" w:rsidRDefault="0029161A" w:rsidP="0029161A">
      <w:pPr>
        <w:pStyle w:val="2"/>
      </w:pPr>
      <w:r>
        <w:rPr>
          <w:rFonts w:hint="eastAsia"/>
        </w:rPr>
        <w:t>策略</w:t>
      </w:r>
    </w:p>
    <w:p w14:paraId="21A5DEFA" w14:textId="71CE3859" w:rsidR="00416A60" w:rsidRDefault="0029161A" w:rsidP="00416A60">
      <w:pPr>
        <w:ind w:firstLine="420"/>
      </w:pPr>
      <w:r>
        <w:rPr>
          <w:rFonts w:hint="eastAsia"/>
        </w:rPr>
        <w:t>根据上方的这些障碍，游戏的策略主要分为三个</w:t>
      </w:r>
      <w:r w:rsidR="004E5BA5">
        <w:rPr>
          <w:rFonts w:hint="eastAsia"/>
        </w:rPr>
        <w:t>部分：</w:t>
      </w:r>
      <w:r w:rsidR="005E67B0">
        <w:rPr>
          <w:rFonts w:hint="eastAsia"/>
        </w:rPr>
        <w:t>路线规划，战斗策略和装备选择。</w:t>
      </w:r>
      <w:r w:rsidR="00416A60">
        <w:rPr>
          <w:rFonts w:hint="eastAsia"/>
        </w:rPr>
        <w:t>三种策略密不可分，战斗策略（战斗</w:t>
      </w:r>
      <w:r w:rsidR="00416A60">
        <w:rPr>
          <w:rFonts w:hint="eastAsia"/>
        </w:rPr>
        <w:t>/</w:t>
      </w:r>
      <w:r w:rsidR="00416A60">
        <w:rPr>
          <w:rFonts w:hint="eastAsia"/>
        </w:rPr>
        <w:t>回避）和路线规划相互影响，再影响装备策略，装备的等级也会反过来影响玩家的战斗策略和绿线规划。</w:t>
      </w:r>
    </w:p>
    <w:p w14:paraId="11146D29" w14:textId="47D6E25A" w:rsidR="004E5BA5" w:rsidRDefault="004E5BA5" w:rsidP="004E5BA5">
      <w:pPr>
        <w:pStyle w:val="3"/>
        <w:ind w:firstLine="420"/>
      </w:pPr>
      <w:r w:rsidRPr="004E5BA5">
        <w:t>路线规划</w:t>
      </w:r>
    </w:p>
    <w:p w14:paraId="19B66E5D" w14:textId="70A460E3" w:rsidR="004E5BA5" w:rsidRDefault="004E5BA5" w:rsidP="004E5BA5">
      <w:pPr>
        <w:ind w:firstLine="420"/>
      </w:pPr>
      <w:r>
        <w:rPr>
          <w:rFonts w:hint="eastAsia"/>
        </w:rPr>
        <w:t>路线规划为游戏</w:t>
      </w:r>
      <w:proofErr w:type="gramStart"/>
      <w:r>
        <w:rPr>
          <w:rFonts w:hint="eastAsia"/>
        </w:rPr>
        <w:t>最</w:t>
      </w:r>
      <w:proofErr w:type="gramEnd"/>
      <w:r>
        <w:rPr>
          <w:rFonts w:hint="eastAsia"/>
        </w:rPr>
        <w:t>基础的策略，这个策略主要有三个角度，分别是：</w:t>
      </w:r>
    </w:p>
    <w:p w14:paraId="5ECB194E" w14:textId="7E54CBE0" w:rsidR="004E5BA5" w:rsidRDefault="004E5BA5" w:rsidP="004E5BA5">
      <w:pPr>
        <w:ind w:firstLine="420"/>
      </w:pPr>
      <w:r>
        <w:rPr>
          <w:rFonts w:hint="eastAsia"/>
        </w:rPr>
        <w:t>地形：玩家可以在地图上看到所有的地形障碍，比如河流、峭壁、碎石滩、雪地等等复杂障碍。</w:t>
      </w:r>
    </w:p>
    <w:p w14:paraId="161E4BC9" w14:textId="7971C084" w:rsidR="004E5BA5" w:rsidRDefault="004E5BA5" w:rsidP="004E5BA5">
      <w:pPr>
        <w:ind w:firstLine="420"/>
      </w:pPr>
      <w:r>
        <w:rPr>
          <w:rFonts w:hint="eastAsia"/>
        </w:rPr>
        <w:t>敌人：</w:t>
      </w:r>
      <w:r w:rsidR="00416A60">
        <w:rPr>
          <w:rFonts w:hint="eastAsia"/>
        </w:rPr>
        <w:t>战斗策略在路线规划上的体现。如果选择回避：</w:t>
      </w:r>
      <w:r>
        <w:rPr>
          <w:rFonts w:hint="eastAsia"/>
        </w:rPr>
        <w:t>米尔人的区域会在地图上标注。</w:t>
      </w:r>
      <w:r>
        <w:rPr>
          <w:rFonts w:hint="eastAsia"/>
        </w:rPr>
        <w:t>B</w:t>
      </w:r>
      <w:r>
        <w:t>T</w:t>
      </w:r>
      <w:r>
        <w:rPr>
          <w:rFonts w:hint="eastAsia"/>
        </w:rPr>
        <w:t>的活动区域，也就是时间雨的区域，也会在中期玩家获得了天气预报功能后进行查看。</w:t>
      </w:r>
      <w:r w:rsidR="00416A60">
        <w:rPr>
          <w:rFonts w:hint="eastAsia"/>
        </w:rPr>
        <w:t>如果因为地形或者订单要素，则就需要穿过该区域。</w:t>
      </w:r>
    </w:p>
    <w:p w14:paraId="425DC32F" w14:textId="38EEC7B9" w:rsidR="004E5BA5" w:rsidRDefault="00BC77C5" w:rsidP="004E5BA5">
      <w:pPr>
        <w:ind w:firstLine="420"/>
      </w:pPr>
      <w:r>
        <w:rPr>
          <w:rFonts w:hint="eastAsia"/>
        </w:rPr>
        <w:t>订单：如何用最短的路程来完成最多的订单是路线规划最重要的目的。此外，玩家还需要根据订单的类型需要选择不同的地形。例如易碎运输就得选择尽量平坦的地形，避免经过一些复杂区域。限时运输就得尽量避免与敌人接触，拖慢进度。</w:t>
      </w:r>
    </w:p>
    <w:p w14:paraId="3F65C0EA" w14:textId="1B6A9575" w:rsidR="00BC77C5" w:rsidRDefault="006F7DEE" w:rsidP="00BC77C5">
      <w:pPr>
        <w:pStyle w:val="3"/>
        <w:ind w:firstLine="420"/>
      </w:pPr>
      <w:r>
        <w:rPr>
          <w:rFonts w:hint="eastAsia"/>
        </w:rPr>
        <w:t>战斗</w:t>
      </w:r>
      <w:r w:rsidR="00E128DA">
        <w:rPr>
          <w:rFonts w:hint="eastAsia"/>
        </w:rPr>
        <w:t>策略</w:t>
      </w:r>
    </w:p>
    <w:p w14:paraId="141A3774" w14:textId="70D526D7" w:rsidR="00BC77C5" w:rsidRDefault="00BC77C5" w:rsidP="00BC77C5">
      <w:pPr>
        <w:ind w:firstLine="420"/>
      </w:pPr>
      <w:r>
        <w:rPr>
          <w:rFonts w:hint="eastAsia"/>
        </w:rPr>
        <w:t>在游戏中，除了个别特殊任务，</w:t>
      </w:r>
      <w:r w:rsidR="00416A60">
        <w:rPr>
          <w:rFonts w:hint="eastAsia"/>
        </w:rPr>
        <w:t>两种</w:t>
      </w:r>
      <w:r>
        <w:rPr>
          <w:rFonts w:hint="eastAsia"/>
        </w:rPr>
        <w:t>敌人的对抗都有</w:t>
      </w:r>
      <w:r w:rsidR="006F7DEE">
        <w:rPr>
          <w:rFonts w:hint="eastAsia"/>
        </w:rPr>
        <w:t>多种方法</w:t>
      </w:r>
      <w:r w:rsidR="00416A60">
        <w:rPr>
          <w:rFonts w:hint="eastAsia"/>
        </w:rPr>
        <w:t>和容错</w:t>
      </w:r>
      <w:r w:rsidR="006F7DEE">
        <w:rPr>
          <w:rFonts w:hint="eastAsia"/>
        </w:rPr>
        <w:t>。</w:t>
      </w:r>
    </w:p>
    <w:p w14:paraId="0A699F7B" w14:textId="1C7E539E" w:rsidR="006F7DEE" w:rsidRDefault="006F7DEE" w:rsidP="00BC77C5">
      <w:pPr>
        <w:ind w:firstLine="420"/>
      </w:pPr>
      <w:r>
        <w:rPr>
          <w:rFonts w:hint="eastAsia"/>
        </w:rPr>
        <w:t>B</w:t>
      </w:r>
      <w:r>
        <w:t>T</w:t>
      </w:r>
      <w:r>
        <w:rPr>
          <w:rFonts w:hint="eastAsia"/>
        </w:rPr>
        <w:t>的对抗规则为：玩家一般无法看到</w:t>
      </w:r>
      <w:r>
        <w:rPr>
          <w:rFonts w:hint="eastAsia"/>
        </w:rPr>
        <w:t>B</w:t>
      </w:r>
      <w:r>
        <w:t>T</w:t>
      </w:r>
      <w:r>
        <w:rPr>
          <w:rFonts w:hint="eastAsia"/>
        </w:rPr>
        <w:t>，进入</w:t>
      </w:r>
      <w:r>
        <w:rPr>
          <w:rFonts w:hint="eastAsia"/>
        </w:rPr>
        <w:t>B</w:t>
      </w:r>
      <w:r>
        <w:t>T</w:t>
      </w:r>
      <w:r>
        <w:rPr>
          <w:rFonts w:hint="eastAsia"/>
        </w:rPr>
        <w:t>区后，能够用探测器检测到最的</w:t>
      </w:r>
      <w:r>
        <w:rPr>
          <w:rFonts w:hint="eastAsia"/>
        </w:rPr>
        <w:t>B</w:t>
      </w:r>
      <w:r>
        <w:t>T</w:t>
      </w:r>
      <w:r>
        <w:rPr>
          <w:rFonts w:hint="eastAsia"/>
        </w:rPr>
        <w:lastRenderedPageBreak/>
        <w:t>位置，也可以停下来观察到</w:t>
      </w:r>
      <w:r>
        <w:rPr>
          <w:rFonts w:hint="eastAsia"/>
        </w:rPr>
        <w:t>B</w:t>
      </w:r>
      <w:r>
        <w:t>T</w:t>
      </w:r>
      <w:r>
        <w:rPr>
          <w:rFonts w:hint="eastAsia"/>
        </w:rPr>
        <w:t>的具体位置。如果玩家被</w:t>
      </w:r>
      <w:r>
        <w:rPr>
          <w:rFonts w:hint="eastAsia"/>
        </w:rPr>
        <w:t>B</w:t>
      </w:r>
      <w:r>
        <w:t>T</w:t>
      </w:r>
      <w:r>
        <w:rPr>
          <w:rFonts w:hint="eastAsia"/>
        </w:rPr>
        <w:t>捕获，就需要进行挣扎，这个过程中消耗体力，并且货物也会因此掉落受损。如果挣扎失败，玩家就会被</w:t>
      </w:r>
      <w:r>
        <w:rPr>
          <w:rFonts w:hint="eastAsia"/>
        </w:rPr>
        <w:t>B</w:t>
      </w:r>
      <w:r>
        <w:t>T</w:t>
      </w:r>
      <w:r>
        <w:rPr>
          <w:rFonts w:hint="eastAsia"/>
        </w:rPr>
        <w:t>拖向大型</w:t>
      </w:r>
      <w:r>
        <w:rPr>
          <w:rFonts w:hint="eastAsia"/>
        </w:rPr>
        <w:t>B</w:t>
      </w:r>
      <w:r>
        <w:t>T</w:t>
      </w:r>
      <w:r>
        <w:rPr>
          <w:rFonts w:hint="eastAsia"/>
        </w:rPr>
        <w:t>的位置进行</w:t>
      </w:r>
      <w:r w:rsidR="00E128DA">
        <w:rPr>
          <w:rFonts w:hint="eastAsia"/>
        </w:rPr>
        <w:t>boss</w:t>
      </w:r>
      <w:r>
        <w:rPr>
          <w:rFonts w:hint="eastAsia"/>
        </w:rPr>
        <w:t>战，</w:t>
      </w:r>
      <w:r w:rsidR="00E128DA">
        <w:rPr>
          <w:rFonts w:hint="eastAsia"/>
        </w:rPr>
        <w:t>玩家仍然可以逃跑或者击杀</w:t>
      </w:r>
      <w:r w:rsidR="00E128DA">
        <w:rPr>
          <w:rFonts w:hint="eastAsia"/>
        </w:rPr>
        <w:t>boss</w:t>
      </w:r>
      <w:r w:rsidR="00E128DA">
        <w:rPr>
          <w:rFonts w:hint="eastAsia"/>
        </w:rPr>
        <w:t>，</w:t>
      </w:r>
      <w:r>
        <w:rPr>
          <w:rFonts w:hint="eastAsia"/>
        </w:rPr>
        <w:t>如果</w:t>
      </w:r>
      <w:r w:rsidR="00E128DA">
        <w:rPr>
          <w:rFonts w:hint="eastAsia"/>
        </w:rPr>
        <w:t>boss</w:t>
      </w:r>
      <w:r>
        <w:rPr>
          <w:rFonts w:hint="eastAsia"/>
        </w:rPr>
        <w:t>战失败则才算完全失败。</w:t>
      </w:r>
    </w:p>
    <w:p w14:paraId="54B25798" w14:textId="7FF2F4F0" w:rsidR="006F7DEE" w:rsidRDefault="006F7DEE" w:rsidP="00BC77C5">
      <w:pPr>
        <w:ind w:firstLine="420"/>
      </w:pPr>
      <w:r>
        <w:rPr>
          <w:rFonts w:hint="eastAsia"/>
        </w:rPr>
        <w:t>整个</w:t>
      </w:r>
      <w:r>
        <w:rPr>
          <w:rFonts w:hint="eastAsia"/>
        </w:rPr>
        <w:t>B</w:t>
      </w:r>
      <w:r>
        <w:t>T</w:t>
      </w:r>
      <w:r>
        <w:rPr>
          <w:rFonts w:hint="eastAsia"/>
        </w:rPr>
        <w:t>战不需要</w:t>
      </w:r>
      <w:r w:rsidR="00E128DA">
        <w:rPr>
          <w:rFonts w:hint="eastAsia"/>
        </w:rPr>
        <w:t>很多精细的操作，因此大部分是由策略构成。如果选择躲避</w:t>
      </w:r>
      <w:r w:rsidR="00E128DA">
        <w:rPr>
          <w:rFonts w:hint="eastAsia"/>
        </w:rPr>
        <w:t>B</w:t>
      </w:r>
      <w:r w:rsidR="00E128DA">
        <w:t>T</w:t>
      </w:r>
      <w:r w:rsidR="00E128DA">
        <w:rPr>
          <w:rFonts w:hint="eastAsia"/>
        </w:rPr>
        <w:t>，玩家就需要来根据</w:t>
      </w:r>
      <w:r w:rsidR="00E128DA">
        <w:rPr>
          <w:rFonts w:hint="eastAsia"/>
        </w:rPr>
        <w:t>B</w:t>
      </w:r>
      <w:r w:rsidR="00E128DA">
        <w:t>T</w:t>
      </w:r>
      <w:r w:rsidR="00E128DA">
        <w:rPr>
          <w:rFonts w:hint="eastAsia"/>
        </w:rPr>
        <w:t>的具体位置来选择具体的前进方式，或者用辅助工具来前进。玩家也可以将货物放在</w:t>
      </w:r>
      <w:r w:rsidR="00E128DA">
        <w:rPr>
          <w:rFonts w:hint="eastAsia"/>
        </w:rPr>
        <w:t>B</w:t>
      </w:r>
      <w:r w:rsidR="00E128DA">
        <w:t>T</w:t>
      </w:r>
      <w:r w:rsidR="00E128DA">
        <w:rPr>
          <w:rFonts w:hint="eastAsia"/>
        </w:rPr>
        <w:t>区外，直接被</w:t>
      </w:r>
      <w:r w:rsidR="00E128DA">
        <w:rPr>
          <w:rFonts w:hint="eastAsia"/>
        </w:rPr>
        <w:t>B</w:t>
      </w:r>
      <w:r w:rsidR="00E128DA">
        <w:t>T</w:t>
      </w:r>
      <w:r w:rsidR="00E128DA">
        <w:rPr>
          <w:rFonts w:hint="eastAsia"/>
        </w:rPr>
        <w:t>捕获去对抗</w:t>
      </w:r>
      <w:r w:rsidR="00E128DA">
        <w:rPr>
          <w:rFonts w:hint="eastAsia"/>
        </w:rPr>
        <w:t>boss</w:t>
      </w:r>
      <w:r w:rsidR="00E128DA">
        <w:rPr>
          <w:rFonts w:hint="eastAsia"/>
        </w:rPr>
        <w:t>，击杀</w:t>
      </w:r>
      <w:r w:rsidR="00E128DA">
        <w:rPr>
          <w:rFonts w:hint="eastAsia"/>
        </w:rPr>
        <w:t>boss</w:t>
      </w:r>
      <w:r w:rsidR="00E128DA">
        <w:rPr>
          <w:rFonts w:hint="eastAsia"/>
        </w:rPr>
        <w:t>后就会暂时消除该</w:t>
      </w:r>
      <w:r w:rsidR="00E128DA">
        <w:rPr>
          <w:rFonts w:hint="eastAsia"/>
        </w:rPr>
        <w:t>B</w:t>
      </w:r>
      <w:r w:rsidR="00E128DA">
        <w:t>T</w:t>
      </w:r>
      <w:r w:rsidR="00E128DA">
        <w:rPr>
          <w:rFonts w:hint="eastAsia"/>
        </w:rPr>
        <w:t>区，从而继续前进。</w:t>
      </w:r>
    </w:p>
    <w:p w14:paraId="26ABA701" w14:textId="1EF6CD70" w:rsidR="00E128DA" w:rsidRDefault="00E128DA" w:rsidP="00BC77C5">
      <w:pPr>
        <w:ind w:firstLine="420"/>
      </w:pPr>
      <w:r>
        <w:rPr>
          <w:rFonts w:hint="eastAsia"/>
        </w:rPr>
        <w:t>米尔人的对抗也分种类：躲避，非致命击倒，和致命击杀。</w:t>
      </w:r>
    </w:p>
    <w:p w14:paraId="7D3404E5" w14:textId="3EB2A5C3" w:rsidR="00E128DA" w:rsidRDefault="00E128DA" w:rsidP="00E07A72">
      <w:pPr>
        <w:ind w:firstLine="420"/>
      </w:pPr>
      <w:r>
        <w:rPr>
          <w:rFonts w:hint="eastAsia"/>
        </w:rPr>
        <w:t>玩家在身上有货物的情况下，米尔人会进行主动追击，玩家可以进行躲藏或者直接冲出米尔人的区域。玩家也能够使用武器进行非致命的击倒，非致命武器的使用难度比较高，但是没有惩罚。玩家如果</w:t>
      </w:r>
      <w:r w:rsidR="00E07A72">
        <w:rPr>
          <w:rFonts w:hint="eastAsia"/>
        </w:rPr>
        <w:t>选择</w:t>
      </w:r>
      <w:r>
        <w:rPr>
          <w:rFonts w:hint="eastAsia"/>
        </w:rPr>
        <w:t>使用致命武器击杀米尔人</w:t>
      </w:r>
      <w:r w:rsidR="00E07A72">
        <w:rPr>
          <w:rFonts w:hint="eastAsia"/>
        </w:rPr>
        <w:t>，战斗会比较轻松，但是</w:t>
      </w:r>
      <w:r>
        <w:rPr>
          <w:rFonts w:hint="eastAsia"/>
        </w:rPr>
        <w:t>需要</w:t>
      </w:r>
      <w:r w:rsidR="00E07A72">
        <w:rPr>
          <w:rFonts w:hint="eastAsia"/>
        </w:rPr>
        <w:t>后续</w:t>
      </w:r>
      <w:r>
        <w:rPr>
          <w:rFonts w:hint="eastAsia"/>
        </w:rPr>
        <w:t>进行尸体的处理，如果不处理尸体，就会游戏就会强制结束（设定中，</w:t>
      </w:r>
      <w:r>
        <w:rPr>
          <w:rFonts w:hint="eastAsia"/>
        </w:rPr>
        <w:t>B</w:t>
      </w:r>
      <w:r>
        <w:t>T</w:t>
      </w:r>
      <w:r>
        <w:rPr>
          <w:rFonts w:hint="eastAsia"/>
        </w:rPr>
        <w:t>接触尸体就会引发虚</w:t>
      </w:r>
      <w:r w:rsidR="00E07A72">
        <w:rPr>
          <w:rFonts w:hint="eastAsia"/>
        </w:rPr>
        <w:t>爆，只能读档）。</w:t>
      </w:r>
      <w:r w:rsidRPr="00BC77C5">
        <w:rPr>
          <w:rFonts w:hint="eastAsia"/>
        </w:rPr>
        <w:t xml:space="preserve"> </w:t>
      </w:r>
    </w:p>
    <w:p w14:paraId="668E106A" w14:textId="2464101A" w:rsidR="00FB44E9" w:rsidRDefault="00FB44E9" w:rsidP="00E07A72">
      <w:pPr>
        <w:ind w:firstLine="420"/>
      </w:pPr>
      <w:proofErr w:type="gramStart"/>
      <w:r>
        <w:rPr>
          <w:rFonts w:hint="eastAsia"/>
        </w:rPr>
        <w:t>冥滩战斗</w:t>
      </w:r>
      <w:proofErr w:type="gramEnd"/>
      <w:r>
        <w:rPr>
          <w:rFonts w:hint="eastAsia"/>
        </w:rPr>
        <w:t>比较简单，只能使用致命武器，也没有惩罚，主要是为了剧情服务，也是为了让不想杀人的玩家体验致命武器。</w:t>
      </w:r>
    </w:p>
    <w:p w14:paraId="0DD52F90" w14:textId="52C976A3" w:rsidR="005E67B0" w:rsidRDefault="005E67B0" w:rsidP="005E67B0">
      <w:pPr>
        <w:pStyle w:val="3"/>
        <w:ind w:firstLine="420"/>
      </w:pPr>
      <w:r>
        <w:rPr>
          <w:rFonts w:hint="eastAsia"/>
        </w:rPr>
        <w:t>装备</w:t>
      </w:r>
      <w:r w:rsidR="00777C63">
        <w:rPr>
          <w:rFonts w:hint="eastAsia"/>
        </w:rPr>
        <w:t>/</w:t>
      </w:r>
      <w:r w:rsidR="00777C63">
        <w:rPr>
          <w:rFonts w:hint="eastAsia"/>
        </w:rPr>
        <w:t>建筑</w:t>
      </w:r>
      <w:r>
        <w:rPr>
          <w:rFonts w:hint="eastAsia"/>
        </w:rPr>
        <w:t>选择</w:t>
      </w:r>
    </w:p>
    <w:p w14:paraId="468E62E1" w14:textId="1524F842" w:rsidR="007B7D1B" w:rsidRDefault="005E67B0" w:rsidP="005E67B0">
      <w:pPr>
        <w:ind w:firstLine="420"/>
      </w:pPr>
      <w:r>
        <w:rPr>
          <w:rFonts w:hint="eastAsia"/>
        </w:rPr>
        <w:t>玩家可以通过装备选择</w:t>
      </w:r>
      <w:r w:rsidR="00777C63">
        <w:rPr>
          <w:rFonts w:hint="eastAsia"/>
        </w:rPr>
        <w:t>和建筑建设</w:t>
      </w:r>
      <w:r>
        <w:rPr>
          <w:rFonts w:hint="eastAsia"/>
        </w:rPr>
        <w:t>来增加上述两种策略的选择性</w:t>
      </w:r>
      <w:r w:rsidR="000F5832">
        <w:rPr>
          <w:rFonts w:hint="eastAsia"/>
        </w:rPr>
        <w:t>，两个系统在下文描述。</w:t>
      </w:r>
    </w:p>
    <w:p w14:paraId="4654BD64" w14:textId="77777777" w:rsidR="007B7D1B" w:rsidRDefault="007B7D1B">
      <w:pPr>
        <w:widowControl/>
        <w:ind w:firstLineChars="0" w:firstLine="0"/>
        <w:jc w:val="left"/>
      </w:pPr>
      <w:r>
        <w:br w:type="page"/>
      </w:r>
    </w:p>
    <w:p w14:paraId="1F0DA633" w14:textId="3BF26EC2" w:rsidR="00123D2C" w:rsidRDefault="00AB4706" w:rsidP="00123D2C">
      <w:pPr>
        <w:pStyle w:val="1"/>
      </w:pPr>
      <w:r>
        <w:rPr>
          <w:rFonts w:hint="eastAsia"/>
        </w:rPr>
        <w:lastRenderedPageBreak/>
        <w:t>成长</w:t>
      </w:r>
    </w:p>
    <w:p w14:paraId="5E8FE29D" w14:textId="4062CBE5" w:rsidR="007B7D1B" w:rsidRPr="007B7D1B" w:rsidRDefault="007B7D1B" w:rsidP="007B7D1B">
      <w:pPr>
        <w:ind w:firstLineChars="0" w:firstLine="0"/>
        <w:jc w:val="center"/>
      </w:pPr>
      <w:r>
        <w:rPr>
          <w:rFonts w:hint="eastAsia"/>
          <w:noProof/>
        </w:rPr>
        <w:drawing>
          <wp:inline distT="0" distB="0" distL="0" distR="0" wp14:anchorId="2934FA11" wp14:editId="69D72E0E">
            <wp:extent cx="3042294" cy="3303815"/>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51489" cy="3313801"/>
                    </a:xfrm>
                    <a:prstGeom prst="rect">
                      <a:avLst/>
                    </a:prstGeom>
                  </pic:spPr>
                </pic:pic>
              </a:graphicData>
            </a:graphic>
          </wp:inline>
        </w:drawing>
      </w:r>
    </w:p>
    <w:p w14:paraId="51DF7E9E" w14:textId="1460EB63" w:rsidR="00123D2C" w:rsidRDefault="00AB4706" w:rsidP="00123D2C">
      <w:pPr>
        <w:ind w:firstLine="420"/>
      </w:pPr>
      <w:r>
        <w:rPr>
          <w:rFonts w:hint="eastAsia"/>
        </w:rPr>
        <w:t>死亡搁浅中的成长就是在为游戏的策略提供更多的选择，也就相当于降低了策略难度。游戏的成长主要分为：</w:t>
      </w:r>
      <w:r w:rsidR="00527BB7">
        <w:rPr>
          <w:rFonts w:hint="eastAsia"/>
        </w:rPr>
        <w:t>角色，装备和建筑。</w:t>
      </w:r>
    </w:p>
    <w:p w14:paraId="6532FC4B" w14:textId="2AC778B7" w:rsidR="00391CA9" w:rsidRDefault="00391CA9" w:rsidP="00391CA9">
      <w:pPr>
        <w:pStyle w:val="2"/>
        <w:numPr>
          <w:ilvl w:val="0"/>
          <w:numId w:val="12"/>
        </w:numPr>
      </w:pPr>
      <w:r>
        <w:rPr>
          <w:rFonts w:hint="eastAsia"/>
        </w:rPr>
        <w:t>角色成长</w:t>
      </w:r>
    </w:p>
    <w:p w14:paraId="7B01A84E" w14:textId="416EC751" w:rsidR="00527BB7" w:rsidRDefault="00527BB7" w:rsidP="00123D2C">
      <w:pPr>
        <w:ind w:firstLine="420"/>
      </w:pPr>
      <w:r>
        <w:rPr>
          <w:rFonts w:hint="eastAsia"/>
        </w:rPr>
        <w:t>角色的成长主要体现在两个方面：通过主线获得的能力，比如天气预报，手铐等等，主要是新增功能</w:t>
      </w:r>
      <w:r w:rsidR="00391CA9">
        <w:rPr>
          <w:rFonts w:hint="eastAsia"/>
        </w:rPr>
        <w:t>，不详细展开。</w:t>
      </w:r>
    </w:p>
    <w:p w14:paraId="51E1492A" w14:textId="655DBD2D" w:rsidR="00391CA9" w:rsidRDefault="00391CA9" w:rsidP="00123D2C">
      <w:pPr>
        <w:ind w:firstLine="420"/>
      </w:pPr>
      <w:r>
        <w:rPr>
          <w:rFonts w:hint="eastAsia"/>
        </w:rPr>
        <w:t>另一个方面为送货等级，类似熟练度的设定，玩家会有一个总的送货等级和</w:t>
      </w:r>
      <w:r>
        <w:rPr>
          <w:rFonts w:hint="eastAsia"/>
        </w:rPr>
        <w:t>5</w:t>
      </w:r>
      <w:r>
        <w:rPr>
          <w:rFonts w:hint="eastAsia"/>
        </w:rPr>
        <w:t>个分项：</w:t>
      </w:r>
      <w:r w:rsidR="005D00B5">
        <w:rPr>
          <w:rFonts w:hint="eastAsia"/>
        </w:rPr>
        <w:t>每个分项提升</w:t>
      </w:r>
      <w:r w:rsidR="005D00B5">
        <w:rPr>
          <w:rFonts w:hint="eastAsia"/>
        </w:rPr>
        <w:t>1</w:t>
      </w:r>
      <w:r w:rsidR="005D00B5">
        <w:t>0</w:t>
      </w:r>
      <w:r w:rsidR="005D00B5">
        <w:rPr>
          <w:rFonts w:hint="eastAsia"/>
        </w:rPr>
        <w:t>级时，主角都会得到强化，有最大等级。</w:t>
      </w:r>
    </w:p>
    <w:p w14:paraId="440D43D0" w14:textId="5279D07B" w:rsidR="00391CA9" w:rsidRDefault="00391CA9" w:rsidP="002B6DA0">
      <w:pPr>
        <w:pStyle w:val="a0"/>
        <w:numPr>
          <w:ilvl w:val="0"/>
          <w:numId w:val="19"/>
        </w:numPr>
        <w:ind w:firstLineChars="0"/>
      </w:pPr>
      <w:r>
        <w:rPr>
          <w:rFonts w:hint="eastAsia"/>
        </w:rPr>
        <w:t>布里吉斯之链：与其他玩家的链接等级，</w:t>
      </w:r>
      <w:proofErr w:type="gramStart"/>
      <w:r>
        <w:rPr>
          <w:rFonts w:hint="eastAsia"/>
        </w:rPr>
        <w:t>通过点赞</w:t>
      </w:r>
      <w:proofErr w:type="gramEnd"/>
      <w:r>
        <w:rPr>
          <w:rFonts w:hint="eastAsia"/>
        </w:rPr>
        <w:t>/</w:t>
      </w:r>
      <w:r>
        <w:rPr>
          <w:rFonts w:hint="eastAsia"/>
        </w:rPr>
        <w:t>被赞，使用</w:t>
      </w:r>
      <w:r>
        <w:rPr>
          <w:rFonts w:hint="eastAsia"/>
        </w:rPr>
        <w:t>/</w:t>
      </w:r>
      <w:r>
        <w:rPr>
          <w:rFonts w:hint="eastAsia"/>
        </w:rPr>
        <w:t>被使用建筑，协助建设等社交行为来提升等级。布里吉斯之链等级越高，玩家就能够在地图里见到越多、越高级其他玩家的建筑；并且能设置更多的人为自己的</w:t>
      </w:r>
      <w:r w:rsidR="005D00B5">
        <w:rPr>
          <w:rFonts w:hint="eastAsia"/>
        </w:rPr>
        <w:t>羁绊</w:t>
      </w:r>
      <w:r>
        <w:rPr>
          <w:rFonts w:hint="eastAsia"/>
        </w:rPr>
        <w:t>玩家（建筑出现频率更高，并且不会消失）</w:t>
      </w:r>
      <w:r w:rsidR="005D00B5">
        <w:rPr>
          <w:rFonts w:hint="eastAsia"/>
        </w:rPr>
        <w:t>以及申请建筑援助等社交功能。</w:t>
      </w:r>
      <w:r w:rsidR="002B6DA0">
        <w:rPr>
          <w:rFonts w:hint="eastAsia"/>
        </w:rPr>
        <w:t>布里吉斯之链也是玩家</w:t>
      </w:r>
    </w:p>
    <w:p w14:paraId="2CDDD916" w14:textId="173ECA83" w:rsidR="00391CA9" w:rsidRDefault="00391CA9" w:rsidP="002B6DA0">
      <w:pPr>
        <w:pStyle w:val="a0"/>
        <w:numPr>
          <w:ilvl w:val="0"/>
          <w:numId w:val="19"/>
        </w:numPr>
        <w:ind w:firstLineChars="0"/>
      </w:pPr>
      <w:r>
        <w:rPr>
          <w:rFonts w:hint="eastAsia"/>
        </w:rPr>
        <w:t>送货数量：根据玩家运送货物的数量来提升等级</w:t>
      </w:r>
      <w:r w:rsidR="005D00B5">
        <w:rPr>
          <w:rFonts w:hint="eastAsia"/>
        </w:rPr>
        <w:t>。该等级能够提升主角自身能够携带货物的数量。</w:t>
      </w:r>
    </w:p>
    <w:p w14:paraId="4BAF4704" w14:textId="49193328" w:rsidR="00391CA9" w:rsidRDefault="00391CA9" w:rsidP="002B6DA0">
      <w:pPr>
        <w:pStyle w:val="a0"/>
        <w:numPr>
          <w:ilvl w:val="0"/>
          <w:numId w:val="19"/>
        </w:numPr>
        <w:ind w:firstLineChars="0"/>
      </w:pPr>
      <w:r>
        <w:rPr>
          <w:rFonts w:hint="eastAsia"/>
        </w:rPr>
        <w:lastRenderedPageBreak/>
        <w:t>送货时间：根据玩家运送限时订单的评价来提升等级</w:t>
      </w:r>
      <w:r w:rsidR="005D00B5">
        <w:rPr>
          <w:rFonts w:hint="eastAsia"/>
        </w:rPr>
        <w:t>。该等级能够让主角更不容易感到疲惫，并且延长屏息时间（躲避</w:t>
      </w:r>
      <w:r w:rsidR="005D00B5">
        <w:rPr>
          <w:rFonts w:hint="eastAsia"/>
        </w:rPr>
        <w:t>B</w:t>
      </w:r>
      <w:r w:rsidR="005D00B5">
        <w:t>T</w:t>
      </w:r>
      <w:r w:rsidR="005D00B5">
        <w:rPr>
          <w:rFonts w:hint="eastAsia"/>
        </w:rPr>
        <w:t>）。</w:t>
      </w:r>
    </w:p>
    <w:p w14:paraId="51B0E772" w14:textId="0C7C4C66" w:rsidR="00391CA9" w:rsidRDefault="00391CA9" w:rsidP="002B6DA0">
      <w:pPr>
        <w:pStyle w:val="a0"/>
        <w:numPr>
          <w:ilvl w:val="0"/>
          <w:numId w:val="19"/>
        </w:numPr>
        <w:ind w:firstLineChars="0"/>
      </w:pPr>
      <w:r>
        <w:rPr>
          <w:rFonts w:hint="eastAsia"/>
        </w:rPr>
        <w:t>货物状况：根据玩家每次完成订单时的货物损伤</w:t>
      </w:r>
      <w:r w:rsidR="005D00B5">
        <w:rPr>
          <w:rFonts w:hint="eastAsia"/>
        </w:rPr>
        <w:t>和易碎品订单</w:t>
      </w:r>
      <w:r>
        <w:rPr>
          <w:rFonts w:hint="eastAsia"/>
        </w:rPr>
        <w:t>来提升等级</w:t>
      </w:r>
      <w:r w:rsidR="005D00B5">
        <w:rPr>
          <w:rFonts w:hint="eastAsia"/>
        </w:rPr>
        <w:t>。该等级能增强主角维持平衡的能力，并且强化意识槽（受到米尔人攻击时更不容易失去意识）</w:t>
      </w:r>
    </w:p>
    <w:p w14:paraId="5708D2B2" w14:textId="18601000" w:rsidR="00391CA9" w:rsidRDefault="00391CA9" w:rsidP="002B6DA0">
      <w:pPr>
        <w:pStyle w:val="a0"/>
        <w:numPr>
          <w:ilvl w:val="0"/>
          <w:numId w:val="19"/>
        </w:numPr>
        <w:ind w:firstLineChars="0"/>
      </w:pPr>
      <w:r>
        <w:rPr>
          <w:rFonts w:hint="eastAsia"/>
        </w:rPr>
        <w:t>其他项：</w:t>
      </w:r>
      <w:r w:rsidR="005D00B5">
        <w:rPr>
          <w:rFonts w:hint="eastAsia"/>
        </w:rPr>
        <w:t>交还遗失物等来提升等级。该等级能够让主角</w:t>
      </w:r>
      <w:r w:rsidR="00E470D0">
        <w:rPr>
          <w:rFonts w:hint="eastAsia"/>
        </w:rPr>
        <w:t>从订单中</w:t>
      </w:r>
      <w:r w:rsidR="005D00B5">
        <w:rPr>
          <w:rFonts w:hint="eastAsia"/>
        </w:rPr>
        <w:t>获得更多赞。</w:t>
      </w:r>
    </w:p>
    <w:p w14:paraId="669C2A4A" w14:textId="33B810C5" w:rsidR="002B6DA0" w:rsidRDefault="002B6DA0" w:rsidP="00123D2C">
      <w:pPr>
        <w:ind w:firstLine="420"/>
      </w:pPr>
      <w:r>
        <w:rPr>
          <w:rFonts w:hint="eastAsia"/>
        </w:rPr>
        <w:t>这个五维虽然属性上设计的没有问题，和游戏结合的也比较贴切，但是完全没有提示。</w:t>
      </w:r>
      <w:proofErr w:type="gramStart"/>
      <w:r>
        <w:rPr>
          <w:rFonts w:hint="eastAsia"/>
        </w:rPr>
        <w:t>玩家既</w:t>
      </w:r>
      <w:proofErr w:type="gramEnd"/>
      <w:r>
        <w:rPr>
          <w:rFonts w:hint="eastAsia"/>
        </w:rPr>
        <w:t>无法查看升级方式，也无法查看效果，只能在提升</w:t>
      </w:r>
      <w:r>
        <w:rPr>
          <w:rFonts w:hint="eastAsia"/>
        </w:rPr>
        <w:t>1</w:t>
      </w:r>
      <w:r>
        <w:t>0</w:t>
      </w:r>
      <w:r>
        <w:rPr>
          <w:rFonts w:hint="eastAsia"/>
        </w:rPr>
        <w:t>级后有一个效果提示，还特别容易被跳过。</w:t>
      </w:r>
    </w:p>
    <w:p w14:paraId="54A6A4EE" w14:textId="25729CEE" w:rsidR="005D00B5" w:rsidRDefault="005D00B5" w:rsidP="005D00B5">
      <w:pPr>
        <w:pStyle w:val="2"/>
      </w:pPr>
      <w:r>
        <w:rPr>
          <w:rFonts w:hint="eastAsia"/>
        </w:rPr>
        <w:t>装备</w:t>
      </w:r>
      <w:r w:rsidR="00416A60">
        <w:rPr>
          <w:rFonts w:hint="eastAsia"/>
        </w:rPr>
        <w:t>系统</w:t>
      </w:r>
    </w:p>
    <w:p w14:paraId="35AF72F6" w14:textId="3C3FFC91" w:rsidR="005D00B5" w:rsidRDefault="005D00B5" w:rsidP="005D00B5">
      <w:pPr>
        <w:ind w:firstLine="420"/>
      </w:pPr>
      <w:r>
        <w:rPr>
          <w:rFonts w:hint="eastAsia"/>
        </w:rPr>
        <w:t>装备是本游戏</w:t>
      </w:r>
      <w:proofErr w:type="gramStart"/>
      <w:r>
        <w:rPr>
          <w:rFonts w:hint="eastAsia"/>
        </w:rPr>
        <w:t>最</w:t>
      </w:r>
      <w:proofErr w:type="gramEnd"/>
      <w:r>
        <w:rPr>
          <w:rFonts w:hint="eastAsia"/>
        </w:rPr>
        <w:t>核心的成长，游戏中共有</w:t>
      </w:r>
      <w:r>
        <w:rPr>
          <w:rFonts w:hint="eastAsia"/>
        </w:rPr>
        <w:t>7</w:t>
      </w:r>
      <w:r>
        <w:t>2</w:t>
      </w:r>
      <w:r>
        <w:rPr>
          <w:rFonts w:hint="eastAsia"/>
        </w:rPr>
        <w:t>种制作物品，从而提供了海量的选择策略。</w:t>
      </w:r>
    </w:p>
    <w:p w14:paraId="7D7A752D" w14:textId="6F522AAB" w:rsidR="002244A8" w:rsidRDefault="00033990" w:rsidP="002244A8">
      <w:pPr>
        <w:pStyle w:val="3"/>
        <w:numPr>
          <w:ilvl w:val="0"/>
          <w:numId w:val="14"/>
        </w:numPr>
        <w:ind w:firstLineChars="0"/>
      </w:pPr>
      <w:r>
        <w:rPr>
          <w:rFonts w:hint="eastAsia"/>
        </w:rPr>
        <w:t>装备类型</w:t>
      </w:r>
      <w:r w:rsidR="00E46D6C">
        <w:rPr>
          <w:rFonts w:hint="eastAsia"/>
        </w:rPr>
        <w:t>和</w:t>
      </w:r>
      <w:r w:rsidR="000F5832">
        <w:rPr>
          <w:rFonts w:hint="eastAsia"/>
        </w:rPr>
        <w:t>选择</w:t>
      </w:r>
      <w:r w:rsidR="00E46D6C">
        <w:rPr>
          <w:rFonts w:hint="eastAsia"/>
        </w:rPr>
        <w:t>策略</w:t>
      </w:r>
    </w:p>
    <w:p w14:paraId="064F7F90" w14:textId="6FA75955" w:rsidR="00033990" w:rsidRDefault="00033990" w:rsidP="00033990">
      <w:pPr>
        <w:ind w:firstLine="420"/>
      </w:pPr>
      <w:r>
        <w:rPr>
          <w:rFonts w:hint="eastAsia"/>
        </w:rPr>
        <w:t>装备主要分为两种：分别对应路线规划</w:t>
      </w:r>
      <w:r w:rsidR="00E46D6C">
        <w:rPr>
          <w:rFonts w:hint="eastAsia"/>
        </w:rPr>
        <w:t>的策略</w:t>
      </w:r>
      <w:r>
        <w:rPr>
          <w:rFonts w:hint="eastAsia"/>
        </w:rPr>
        <w:t>（运送类）和战斗策略（战斗类）</w:t>
      </w:r>
    </w:p>
    <w:p w14:paraId="0E264C5B" w14:textId="38308B5B" w:rsidR="002244A8" w:rsidRDefault="002244A8" w:rsidP="002244A8">
      <w:pPr>
        <w:ind w:firstLine="420"/>
      </w:pPr>
      <w:r>
        <w:rPr>
          <w:rFonts w:hint="eastAsia"/>
        </w:rPr>
        <w:t>运送类的装备主要是外骨骼和各种载具。有力量、速度、</w:t>
      </w:r>
      <w:r w:rsidR="00652B2F">
        <w:rPr>
          <w:rFonts w:hint="eastAsia"/>
        </w:rPr>
        <w:t>全地形三种外骨骼</w:t>
      </w:r>
      <w:r>
        <w:rPr>
          <w:rFonts w:hint="eastAsia"/>
        </w:rPr>
        <w:t>供选择。</w:t>
      </w:r>
      <w:proofErr w:type="gramStart"/>
      <w:r>
        <w:rPr>
          <w:rFonts w:hint="eastAsia"/>
        </w:rPr>
        <w:t>载具有</w:t>
      </w:r>
      <w:proofErr w:type="gramEnd"/>
      <w:r>
        <w:rPr>
          <w:rFonts w:hint="eastAsia"/>
        </w:rPr>
        <w:t>三轮车</w:t>
      </w:r>
      <w:r w:rsidR="00652B2F">
        <w:rPr>
          <w:rFonts w:hint="eastAsia"/>
        </w:rPr>
        <w:t>（普通，续航）</w:t>
      </w:r>
      <w:r>
        <w:rPr>
          <w:rFonts w:hint="eastAsia"/>
        </w:rPr>
        <w:t>，小卡车</w:t>
      </w:r>
      <w:r w:rsidR="00652B2F">
        <w:rPr>
          <w:rFonts w:hint="eastAsia"/>
        </w:rPr>
        <w:t>（防御，续航）</w:t>
      </w:r>
      <w:r>
        <w:rPr>
          <w:rFonts w:hint="eastAsia"/>
        </w:rPr>
        <w:t>，悬浮机供玩家进行选择。</w:t>
      </w:r>
    </w:p>
    <w:p w14:paraId="37F59791" w14:textId="3B1F1BD6" w:rsidR="00652B2F" w:rsidRDefault="00033990" w:rsidP="002244A8">
      <w:pPr>
        <w:ind w:firstLine="420"/>
      </w:pPr>
      <w:r>
        <w:rPr>
          <w:rFonts w:hint="eastAsia"/>
        </w:rPr>
        <w:t>战斗类的装备主要就是各种武器和防具，玩家需要根据上文中的战斗策略来选择使用的武器和防具。</w:t>
      </w:r>
    </w:p>
    <w:p w14:paraId="2D8D9DDF" w14:textId="15FCE4E5" w:rsidR="001D0172" w:rsidRPr="00704B22" w:rsidRDefault="001D0172" w:rsidP="001D0172">
      <w:pPr>
        <w:ind w:firstLine="420"/>
      </w:pPr>
      <w:r>
        <w:rPr>
          <w:rFonts w:hint="eastAsia"/>
        </w:rPr>
        <w:t>此外，装备需要消耗游戏的几种基础资源进行制造，同时也占用玩家的携带限制和重量；此外，部分装备会有少量的负面效果，因此玩家在选择装备时需要进行一定的考虑。</w:t>
      </w:r>
    </w:p>
    <w:p w14:paraId="20B6E297" w14:textId="5424494C" w:rsidR="00033990" w:rsidRDefault="00033990" w:rsidP="00033990">
      <w:pPr>
        <w:pStyle w:val="3"/>
        <w:ind w:firstLine="420"/>
      </w:pPr>
      <w:r>
        <w:rPr>
          <w:rFonts w:hint="eastAsia"/>
        </w:rPr>
        <w:t>装备解锁和升级</w:t>
      </w:r>
    </w:p>
    <w:p w14:paraId="6207B32B" w14:textId="77777777" w:rsidR="00E46D6C" w:rsidRDefault="00033990" w:rsidP="00033990">
      <w:pPr>
        <w:ind w:firstLine="420"/>
      </w:pPr>
      <w:r>
        <w:rPr>
          <w:rFonts w:hint="eastAsia"/>
        </w:rPr>
        <w:t>装备的解锁大部分都在主线任务中完成，并且根据获得装备的主线任务所在的节点的链接等级进行升级。游戏的装备解锁设计的比较好，通过地图和订单设计准确地投放在了各个</w:t>
      </w:r>
      <w:r>
        <w:rPr>
          <w:rFonts w:hint="eastAsia"/>
        </w:rPr>
        <w:lastRenderedPageBreak/>
        <w:t>位置，把握玩家的心流。</w:t>
      </w:r>
    </w:p>
    <w:p w14:paraId="7573D609" w14:textId="6FF49DC2" w:rsidR="00033990" w:rsidRDefault="00033990" w:rsidP="00033990">
      <w:pPr>
        <w:ind w:firstLine="420"/>
      </w:pPr>
      <w:r>
        <w:rPr>
          <w:rFonts w:hint="eastAsia"/>
        </w:rPr>
        <w:t>但是装备的升级体验并不算好，一是玩家无法很明确的知道升级的条件；二是个别节点的升级</w:t>
      </w:r>
      <w:proofErr w:type="gramStart"/>
      <w:r>
        <w:rPr>
          <w:rFonts w:hint="eastAsia"/>
        </w:rPr>
        <w:t>特别</w:t>
      </w:r>
      <w:proofErr w:type="gramEnd"/>
      <w:r>
        <w:rPr>
          <w:rFonts w:hint="eastAsia"/>
        </w:rPr>
        <w:t>快速导致装备更新换代极快，我在获得力量骨架的</w:t>
      </w:r>
      <w:r>
        <w:rPr>
          <w:rFonts w:hint="eastAsia"/>
        </w:rPr>
        <w:t>1</w:t>
      </w:r>
      <w:r>
        <w:rPr>
          <w:rFonts w:hint="eastAsia"/>
        </w:rPr>
        <w:t>小时内就升到了</w:t>
      </w:r>
      <w:r>
        <w:rPr>
          <w:rFonts w:hint="eastAsia"/>
        </w:rPr>
        <w:t>3</w:t>
      </w:r>
      <w:r>
        <w:rPr>
          <w:rFonts w:hint="eastAsia"/>
        </w:rPr>
        <w:t>级，消耗材料制造了</w:t>
      </w:r>
      <w:r>
        <w:rPr>
          <w:rFonts w:hint="eastAsia"/>
        </w:rPr>
        <w:t>1</w:t>
      </w:r>
      <w:r>
        <w:t>23</w:t>
      </w:r>
      <w:r>
        <w:rPr>
          <w:rFonts w:hint="eastAsia"/>
        </w:rPr>
        <w:t>级</w:t>
      </w:r>
      <w:r>
        <w:rPr>
          <w:rFonts w:hint="eastAsia"/>
        </w:rPr>
        <w:t>3</w:t>
      </w:r>
      <w:r>
        <w:rPr>
          <w:rFonts w:hint="eastAsia"/>
        </w:rPr>
        <w:t>个力量骨架。</w:t>
      </w:r>
    </w:p>
    <w:p w14:paraId="6540722D" w14:textId="2E040846" w:rsidR="005D00B5" w:rsidRDefault="005D00B5" w:rsidP="005D00B5">
      <w:pPr>
        <w:pStyle w:val="2"/>
      </w:pPr>
      <w:r>
        <w:rPr>
          <w:rFonts w:hint="eastAsia"/>
        </w:rPr>
        <w:t>建筑</w:t>
      </w:r>
      <w:r w:rsidR="00416A60">
        <w:rPr>
          <w:rFonts w:hint="eastAsia"/>
        </w:rPr>
        <w:t>系统</w:t>
      </w:r>
    </w:p>
    <w:p w14:paraId="0DBFD8AE" w14:textId="7989F032" w:rsidR="005D00B5" w:rsidRDefault="00E46D6C" w:rsidP="005D00B5">
      <w:pPr>
        <w:ind w:firstLine="420"/>
      </w:pPr>
      <w:r>
        <w:rPr>
          <w:rFonts w:hint="eastAsia"/>
        </w:rPr>
        <w:t>建筑会在玩家的地图上停留，并且玩家的建筑也会在各自的世界中出现，也是玩家之间进行交互的主要途径。</w:t>
      </w:r>
      <w:r w:rsidR="00704B22">
        <w:rPr>
          <w:rFonts w:hint="eastAsia"/>
        </w:rPr>
        <w:t>建筑主要就是给玩家的路线规划提供便利，不同于装备，玩家在建筑上的成长主要是在中后期，以及终局后的铺设。</w:t>
      </w:r>
    </w:p>
    <w:p w14:paraId="7B4EE210" w14:textId="0421DDF5" w:rsidR="00E46D6C" w:rsidRDefault="000F5832" w:rsidP="00E46D6C">
      <w:pPr>
        <w:pStyle w:val="3"/>
        <w:numPr>
          <w:ilvl w:val="0"/>
          <w:numId w:val="15"/>
        </w:numPr>
        <w:ind w:firstLineChars="0"/>
      </w:pPr>
      <w:r>
        <w:rPr>
          <w:rFonts w:hint="eastAsia"/>
        </w:rPr>
        <w:t>建筑类型</w:t>
      </w:r>
    </w:p>
    <w:p w14:paraId="224CB714" w14:textId="622A1166" w:rsidR="000F5832" w:rsidRPr="000F5832" w:rsidRDefault="000F5832" w:rsidP="000F5832">
      <w:pPr>
        <w:ind w:firstLine="420"/>
      </w:pPr>
      <w:r>
        <w:rPr>
          <w:rFonts w:hint="eastAsia"/>
        </w:rPr>
        <w:t>建筑按照建造的难易度分为四个等级：便携建筑，小型建筑，大型建筑和高速公路。</w:t>
      </w:r>
    </w:p>
    <w:p w14:paraId="590EBC29" w14:textId="35290E52" w:rsidR="00E46D6C" w:rsidRDefault="00E46D6C" w:rsidP="00E46D6C">
      <w:pPr>
        <w:ind w:firstLine="420"/>
      </w:pPr>
      <w:r>
        <w:rPr>
          <w:rFonts w:hint="eastAsia"/>
        </w:rPr>
        <w:t>便携建筑比较类似装备，比如梯子和攀爬绳。这类建筑的成本很低，并且不需要占用带宽（下方解释），因此会频繁出现在玩家的世界里，提供便利。</w:t>
      </w:r>
    </w:p>
    <w:p w14:paraId="1B2A2B8F" w14:textId="77777777" w:rsidR="000F5832" w:rsidRDefault="000F5832" w:rsidP="00E46D6C">
      <w:pPr>
        <w:ind w:firstLine="420"/>
      </w:pPr>
      <w:r>
        <w:rPr>
          <w:rFonts w:hint="eastAsia"/>
        </w:rPr>
        <w:t>小型</w:t>
      </w:r>
      <w:r w:rsidR="00E46D6C">
        <w:rPr>
          <w:rFonts w:hint="eastAsia"/>
        </w:rPr>
        <w:t>建筑</w:t>
      </w:r>
      <w:r>
        <w:rPr>
          <w:rFonts w:hint="eastAsia"/>
        </w:rPr>
        <w:t>以上就</w:t>
      </w:r>
      <w:r w:rsidR="00E46D6C">
        <w:rPr>
          <w:rFonts w:hint="eastAsia"/>
        </w:rPr>
        <w:t>需要占用带宽，玩家需要通过解锁和升级区域来提神玩家的总带宽。发电站，快递桩，雨棚等大型建筑</w:t>
      </w:r>
      <w:r>
        <w:rPr>
          <w:rFonts w:hint="eastAsia"/>
        </w:rPr>
        <w:t>都是小型建筑，只需要一个建造器，稍等</w:t>
      </w:r>
      <w:r>
        <w:rPr>
          <w:rFonts w:hint="eastAsia"/>
        </w:rPr>
        <w:t>2</w:t>
      </w:r>
      <w:r>
        <w:t>0</w:t>
      </w:r>
      <w:r>
        <w:rPr>
          <w:rFonts w:hint="eastAsia"/>
        </w:rPr>
        <w:t>秒就能建造完成。</w:t>
      </w:r>
    </w:p>
    <w:p w14:paraId="2BAC7FB1" w14:textId="517D8AD5" w:rsidR="00E46D6C" w:rsidRDefault="000F5832" w:rsidP="00E46D6C">
      <w:pPr>
        <w:ind w:firstLine="420"/>
      </w:pPr>
      <w:r>
        <w:rPr>
          <w:rFonts w:hint="eastAsia"/>
        </w:rPr>
        <w:t>大型建筑不仅需要带宽，建筑器，还需要比较多的资源进行建造。而且玩家需要将资源从节点取出，再提交到建造点。大型建筑的效果也是比较显著的，比如庇护所，桥梁等。</w:t>
      </w:r>
    </w:p>
    <w:p w14:paraId="5843F78D" w14:textId="62FED5EE" w:rsidR="000F5832" w:rsidRDefault="000F5832" w:rsidP="00E46D6C">
      <w:pPr>
        <w:ind w:firstLine="420"/>
      </w:pPr>
      <w:r>
        <w:rPr>
          <w:rFonts w:hint="eastAsia"/>
        </w:rPr>
        <w:t>最后就是高速公路，高速公路的位置和路线都是固定的，玩家只需要将资源提交到建造点就能完成建造。高速公路消耗的材料也是最多的，通常需要多个玩家合作才能完成搭建。搭建完成后的效果也是最明显的，玩家可以高速穿过一些区域。</w:t>
      </w:r>
    </w:p>
    <w:p w14:paraId="4C4BA586" w14:textId="7D46110D" w:rsidR="00704B22" w:rsidRDefault="00D2387C" w:rsidP="00704B22">
      <w:pPr>
        <w:pStyle w:val="3"/>
        <w:ind w:firstLine="420"/>
      </w:pPr>
      <w:r>
        <w:rPr>
          <w:rFonts w:hint="eastAsia"/>
        </w:rPr>
        <w:t>建筑策略</w:t>
      </w:r>
    </w:p>
    <w:p w14:paraId="04090BC6" w14:textId="61FC2433" w:rsidR="00D2387C" w:rsidRPr="00D2387C" w:rsidRDefault="00D2387C" w:rsidP="00D2387C">
      <w:pPr>
        <w:ind w:firstLine="420"/>
      </w:pPr>
      <w:r>
        <w:rPr>
          <w:rFonts w:hint="eastAsia"/>
        </w:rPr>
        <w:t>建筑的策略主要是资源的策略和位置选择的策略。</w:t>
      </w:r>
    </w:p>
    <w:p w14:paraId="4CE4700A" w14:textId="4B0D5CFE" w:rsidR="00704B22" w:rsidRDefault="00704B22" w:rsidP="00D2387C">
      <w:pPr>
        <w:ind w:firstLine="420"/>
      </w:pPr>
      <w:r>
        <w:rPr>
          <w:rFonts w:hint="eastAsia"/>
        </w:rPr>
        <w:lastRenderedPageBreak/>
        <w:t>玩家的每个自己建造的</w:t>
      </w:r>
      <w:r w:rsidR="000F5832">
        <w:rPr>
          <w:rFonts w:hint="eastAsia"/>
        </w:rPr>
        <w:t>小型和大型</w:t>
      </w:r>
      <w:r>
        <w:rPr>
          <w:rFonts w:hint="eastAsia"/>
        </w:rPr>
        <w:t>建筑都会消耗带宽，也就是给玩家设置一个建筑上限，不过该带宽给的比较充裕，建筑也可以随时拆除（不需要玩家到达），目的是为了让玩家建造建筑的时候无所顾虑。</w:t>
      </w:r>
    </w:p>
    <w:p w14:paraId="6623150D" w14:textId="77777777" w:rsidR="000F5832" w:rsidRDefault="000F5832" w:rsidP="00D2387C">
      <w:pPr>
        <w:ind w:firstLine="420"/>
      </w:pPr>
      <w:r>
        <w:rPr>
          <w:rFonts w:hint="eastAsia"/>
        </w:rPr>
        <w:t>大型</w:t>
      </w:r>
      <w:r w:rsidR="00D2387C">
        <w:rPr>
          <w:rFonts w:hint="eastAsia"/>
        </w:rPr>
        <w:t>建筑也需要玩家运送资源进行建造，虽然游戏内资源较为充足，但是需要手动进行资源的搬运</w:t>
      </w:r>
      <w:r>
        <w:rPr>
          <w:rFonts w:hint="eastAsia"/>
        </w:rPr>
        <w:t>。</w:t>
      </w:r>
    </w:p>
    <w:p w14:paraId="40AF75E7" w14:textId="729A314F" w:rsidR="007B7D1B" w:rsidRDefault="00D2387C" w:rsidP="00D2387C">
      <w:pPr>
        <w:ind w:firstLine="420"/>
      </w:pPr>
      <w:r>
        <w:rPr>
          <w:rFonts w:hint="eastAsia"/>
        </w:rPr>
        <w:t>玩家对于建筑位置的选择也有一定的策略性</w:t>
      </w:r>
      <w:r w:rsidR="000F5832">
        <w:rPr>
          <w:rFonts w:hint="eastAsia"/>
        </w:rPr>
        <w:t>，</w:t>
      </w:r>
      <w:r>
        <w:rPr>
          <w:rFonts w:hint="eastAsia"/>
        </w:rPr>
        <w:t>玩家在后期为了获取更多的</w:t>
      </w:r>
      <w:proofErr w:type="gramStart"/>
      <w:r>
        <w:rPr>
          <w:rFonts w:hint="eastAsia"/>
        </w:rPr>
        <w:t>赞提高</w:t>
      </w:r>
      <w:proofErr w:type="gramEnd"/>
      <w:r>
        <w:rPr>
          <w:rFonts w:hint="eastAsia"/>
        </w:rPr>
        <w:t>等级，</w:t>
      </w:r>
      <w:r w:rsidR="000F5832">
        <w:rPr>
          <w:rFonts w:hint="eastAsia"/>
        </w:rPr>
        <w:t>就需要</w:t>
      </w:r>
      <w:r>
        <w:rPr>
          <w:rFonts w:hint="eastAsia"/>
        </w:rPr>
        <w:t>将建筑建立在更多人经过的位置</w:t>
      </w:r>
      <w:r w:rsidR="000F5832">
        <w:rPr>
          <w:rFonts w:hint="eastAsia"/>
        </w:rPr>
        <w:t>，让更多人使用或者更多人点赞。</w:t>
      </w:r>
    </w:p>
    <w:p w14:paraId="206286D5" w14:textId="77777777" w:rsidR="007B7D1B" w:rsidRDefault="007B7D1B">
      <w:pPr>
        <w:widowControl/>
        <w:ind w:firstLineChars="0" w:firstLine="0"/>
        <w:jc w:val="left"/>
      </w:pPr>
      <w:r>
        <w:br w:type="page"/>
      </w:r>
    </w:p>
    <w:p w14:paraId="0C74B55D" w14:textId="7EDB58D7" w:rsidR="00123D2C" w:rsidRDefault="00123D2C" w:rsidP="00123D2C">
      <w:pPr>
        <w:pStyle w:val="1"/>
      </w:pPr>
      <w:r>
        <w:rPr>
          <w:rFonts w:hint="eastAsia"/>
        </w:rPr>
        <w:lastRenderedPageBreak/>
        <w:t>社交</w:t>
      </w:r>
    </w:p>
    <w:p w14:paraId="3FEC2A8A" w14:textId="50B9B410" w:rsidR="007B7D1B" w:rsidRPr="007B7D1B" w:rsidRDefault="007B7D1B" w:rsidP="007B7D1B">
      <w:pPr>
        <w:ind w:firstLineChars="0" w:firstLine="0"/>
        <w:jc w:val="center"/>
      </w:pPr>
      <w:r>
        <w:rPr>
          <w:rFonts w:hint="eastAsia"/>
          <w:noProof/>
        </w:rPr>
        <w:drawing>
          <wp:inline distT="0" distB="0" distL="0" distR="0" wp14:anchorId="7F3D994F" wp14:editId="10FCC372">
            <wp:extent cx="3679770" cy="6493329"/>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80651" cy="6494884"/>
                    </a:xfrm>
                    <a:prstGeom prst="rect">
                      <a:avLst/>
                    </a:prstGeom>
                  </pic:spPr>
                </pic:pic>
              </a:graphicData>
            </a:graphic>
          </wp:inline>
        </w:drawing>
      </w:r>
    </w:p>
    <w:p w14:paraId="67020FF0" w14:textId="2F0F2282" w:rsidR="00123D2C" w:rsidRDefault="007B6190" w:rsidP="00123D2C">
      <w:pPr>
        <w:ind w:firstLine="420"/>
      </w:pPr>
      <w:r>
        <w:rPr>
          <w:rFonts w:hint="eastAsia"/>
        </w:rPr>
        <w:t>死亡搁浅的社交系统是我个人认为游戏系统中最为优秀的设计。游戏的社交分为</w:t>
      </w:r>
      <w:proofErr w:type="spellStart"/>
      <w:r>
        <w:rPr>
          <w:rFonts w:hint="eastAsia"/>
        </w:rPr>
        <w:t>npc</w:t>
      </w:r>
      <w:proofErr w:type="spellEnd"/>
      <w:r>
        <w:rPr>
          <w:rFonts w:hint="eastAsia"/>
        </w:rPr>
        <w:t>社交和玩家之间的异步社交。</w:t>
      </w:r>
    </w:p>
    <w:p w14:paraId="72AB8EB2" w14:textId="1A6CA403" w:rsidR="007B6190" w:rsidRDefault="007B6190" w:rsidP="007B6190">
      <w:pPr>
        <w:pStyle w:val="2"/>
        <w:numPr>
          <w:ilvl w:val="0"/>
          <w:numId w:val="16"/>
        </w:numPr>
      </w:pPr>
      <w:r>
        <w:rPr>
          <w:rFonts w:hint="eastAsia"/>
        </w:rPr>
        <w:t>N</w:t>
      </w:r>
      <w:r>
        <w:t>PC</w:t>
      </w:r>
      <w:r>
        <w:rPr>
          <w:rFonts w:hint="eastAsia"/>
        </w:rPr>
        <w:t>社交</w:t>
      </w:r>
    </w:p>
    <w:p w14:paraId="54DCCC79" w14:textId="4CA359F4" w:rsidR="007B6190" w:rsidRDefault="007B6190" w:rsidP="007B6190">
      <w:pPr>
        <w:ind w:firstLine="420"/>
      </w:pPr>
      <w:r>
        <w:rPr>
          <w:rFonts w:hint="eastAsia"/>
        </w:rPr>
        <w:t>在游戏中，除了主线剧情中几个重要</w:t>
      </w:r>
      <w:r>
        <w:rPr>
          <w:rFonts w:hint="eastAsia"/>
        </w:rPr>
        <w:t>N</w:t>
      </w:r>
      <w:r>
        <w:t>PC</w:t>
      </w:r>
      <w:r>
        <w:rPr>
          <w:rFonts w:hint="eastAsia"/>
        </w:rPr>
        <w:t>外，其他所有的</w:t>
      </w:r>
      <w:r>
        <w:t>NPC</w:t>
      </w:r>
      <w:r>
        <w:rPr>
          <w:rFonts w:hint="eastAsia"/>
        </w:rPr>
        <w:t>基本都和送货节点进行绑定，每个节点都有一个链接等级（好感度）。链接等级达到</w:t>
      </w:r>
      <w:r>
        <w:rPr>
          <w:rFonts w:hint="eastAsia"/>
        </w:rPr>
        <w:t>2</w:t>
      </w:r>
      <w:r>
        <w:rPr>
          <w:rFonts w:hint="eastAsia"/>
        </w:rPr>
        <w:t>，该区域会被接入开罗尔网</w:t>
      </w:r>
      <w:r>
        <w:rPr>
          <w:rFonts w:hint="eastAsia"/>
        </w:rPr>
        <w:lastRenderedPageBreak/>
        <w:t>络，链接等级达到</w:t>
      </w:r>
      <w:r>
        <w:rPr>
          <w:rFonts w:hint="eastAsia"/>
        </w:rPr>
        <w:t>3</w:t>
      </w:r>
      <w:r>
        <w:t>45</w:t>
      </w:r>
      <w:r>
        <w:rPr>
          <w:rFonts w:hint="eastAsia"/>
        </w:rPr>
        <w:t>都会有一定的装备或者装饰奖励，链接等级达到</w:t>
      </w:r>
      <w:r>
        <w:t>5</w:t>
      </w:r>
      <w:r>
        <w:rPr>
          <w:rFonts w:hint="eastAsia"/>
        </w:rPr>
        <w:t>还能够获得一颗星星（收集），如果该节点为末日生存者（非布里吉斯站点）的避难所，则达到</w:t>
      </w:r>
      <w:r>
        <w:rPr>
          <w:rFonts w:hint="eastAsia"/>
        </w:rPr>
        <w:t>5</w:t>
      </w:r>
      <w:r>
        <w:rPr>
          <w:rFonts w:hint="eastAsia"/>
        </w:rPr>
        <w:t>级时还能在这些避难所进行休息。</w:t>
      </w:r>
    </w:p>
    <w:p w14:paraId="31BED5CF" w14:textId="2AB5A312" w:rsidR="007B6190" w:rsidRDefault="007B6190" w:rsidP="007B6190">
      <w:pPr>
        <w:ind w:firstLine="420"/>
      </w:pPr>
      <w:r>
        <w:t>NPC</w:t>
      </w:r>
      <w:r>
        <w:rPr>
          <w:rFonts w:hint="eastAsia"/>
        </w:rPr>
        <w:t>和玩家的互动主要有遗失货物、订单和邮件（对话）。</w:t>
      </w:r>
    </w:p>
    <w:p w14:paraId="153DB0F3" w14:textId="0E10DE79" w:rsidR="007B6190" w:rsidRDefault="007B6190" w:rsidP="007B6190">
      <w:pPr>
        <w:pStyle w:val="3"/>
        <w:numPr>
          <w:ilvl w:val="0"/>
          <w:numId w:val="17"/>
        </w:numPr>
        <w:ind w:firstLineChars="0"/>
      </w:pPr>
      <w:r>
        <w:rPr>
          <w:rFonts w:hint="eastAsia"/>
        </w:rPr>
        <w:t>遗失货物</w:t>
      </w:r>
      <w:r w:rsidR="006405F6">
        <w:rPr>
          <w:rFonts w:hint="eastAsia"/>
        </w:rPr>
        <w:t>和订单</w:t>
      </w:r>
    </w:p>
    <w:p w14:paraId="61BD99BA" w14:textId="049AC4B1" w:rsidR="007B6190" w:rsidRDefault="007B6190" w:rsidP="007B6190">
      <w:pPr>
        <w:ind w:firstLine="420"/>
      </w:pPr>
      <w:r>
        <w:rPr>
          <w:rFonts w:hint="eastAsia"/>
        </w:rPr>
        <w:t>玩家在地图上可以找到很多属于各个</w:t>
      </w:r>
      <w:proofErr w:type="spellStart"/>
      <w:r>
        <w:rPr>
          <w:rFonts w:hint="eastAsia"/>
        </w:rPr>
        <w:t>npc</w:t>
      </w:r>
      <w:proofErr w:type="spellEnd"/>
      <w:r>
        <w:rPr>
          <w:rFonts w:hint="eastAsia"/>
        </w:rPr>
        <w:t>的遗失货物，</w:t>
      </w:r>
      <w:r w:rsidR="006405F6">
        <w:rPr>
          <w:rFonts w:hint="eastAsia"/>
        </w:rPr>
        <w:t>这些</w:t>
      </w:r>
      <w:proofErr w:type="spellStart"/>
      <w:r w:rsidR="006405F6">
        <w:rPr>
          <w:rFonts w:hint="eastAsia"/>
        </w:rPr>
        <w:t>npc</w:t>
      </w:r>
      <w:proofErr w:type="spellEnd"/>
      <w:r w:rsidR="006405F6">
        <w:rPr>
          <w:rFonts w:hint="eastAsia"/>
        </w:rPr>
        <w:t>也会提供一些订单，完成这些运送任务</w:t>
      </w:r>
      <w:r>
        <w:rPr>
          <w:rFonts w:hint="eastAsia"/>
        </w:rPr>
        <w:t>就可以获得奖励（赞，该节点的连接度）</w:t>
      </w:r>
      <w:r w:rsidR="006405F6">
        <w:rPr>
          <w:rFonts w:hint="eastAsia"/>
        </w:rPr>
        <w:t>。</w:t>
      </w:r>
      <w:r>
        <w:rPr>
          <w:rFonts w:hint="eastAsia"/>
        </w:rPr>
        <w:t>而且每个</w:t>
      </w:r>
      <w:proofErr w:type="spellStart"/>
      <w:r>
        <w:rPr>
          <w:rFonts w:hint="eastAsia"/>
        </w:rPr>
        <w:t>npc</w:t>
      </w:r>
      <w:proofErr w:type="spellEnd"/>
      <w:r>
        <w:rPr>
          <w:rFonts w:hint="eastAsia"/>
        </w:rPr>
        <w:t>的遗失货物都与该</w:t>
      </w:r>
      <w:proofErr w:type="spellStart"/>
      <w:r>
        <w:rPr>
          <w:rFonts w:hint="eastAsia"/>
        </w:rPr>
        <w:t>npc</w:t>
      </w:r>
      <w:proofErr w:type="spellEnd"/>
      <w:r>
        <w:rPr>
          <w:rFonts w:hint="eastAsia"/>
        </w:rPr>
        <w:t>的生活习惯、职业、爱好等</w:t>
      </w:r>
      <w:r w:rsidR="006405F6">
        <w:rPr>
          <w:rFonts w:hint="eastAsia"/>
        </w:rPr>
        <w:t>有关</w:t>
      </w:r>
      <w:r>
        <w:rPr>
          <w:rFonts w:hint="eastAsia"/>
        </w:rPr>
        <w:t>。比如有个影视爱好者，遗失货物就可能是光盘，</w:t>
      </w:r>
      <w:r w:rsidR="006405F6">
        <w:rPr>
          <w:rFonts w:hint="eastAsia"/>
        </w:rPr>
        <w:t>角色</w:t>
      </w:r>
      <w:r>
        <w:rPr>
          <w:rFonts w:hint="eastAsia"/>
        </w:rPr>
        <w:t>模型等。</w:t>
      </w:r>
      <w:r w:rsidR="006405F6">
        <w:rPr>
          <w:rFonts w:hint="eastAsia"/>
        </w:rPr>
        <w:t>本游戏中大部分货物都是一个铁箱子，但是会通过名称、缩略图、重量、大小和特殊需求来进行体现，用较低的成本来实现了货物的真实感。</w:t>
      </w:r>
    </w:p>
    <w:p w14:paraId="40786B01" w14:textId="6BA7FACE" w:rsidR="006405F6" w:rsidRDefault="006405F6" w:rsidP="006405F6">
      <w:pPr>
        <w:pStyle w:val="3"/>
        <w:ind w:firstLine="420"/>
      </w:pPr>
      <w:r>
        <w:rPr>
          <w:rFonts w:hint="eastAsia"/>
        </w:rPr>
        <w:t>邮件</w:t>
      </w:r>
    </w:p>
    <w:p w14:paraId="3E60BE78" w14:textId="7254F6C9" w:rsidR="006405F6" w:rsidRDefault="006405F6" w:rsidP="006405F6">
      <w:pPr>
        <w:ind w:firstLine="420"/>
      </w:pPr>
      <w:r>
        <w:rPr>
          <w:rFonts w:hint="eastAsia"/>
        </w:rPr>
        <w:t>随着游戏进度推进，玩家会收到来自</w:t>
      </w:r>
      <w:proofErr w:type="spellStart"/>
      <w:r>
        <w:rPr>
          <w:rFonts w:hint="eastAsia"/>
        </w:rPr>
        <w:t>npc</w:t>
      </w:r>
      <w:proofErr w:type="spellEnd"/>
      <w:r>
        <w:rPr>
          <w:rFonts w:hint="eastAsia"/>
        </w:rPr>
        <w:t>的邮件，有些是送货后的闲聊邮件，有的是会触发新任务的关键邮件和剧情邮件。</w:t>
      </w:r>
      <w:r w:rsidR="005B7146">
        <w:rPr>
          <w:rFonts w:hint="eastAsia"/>
        </w:rPr>
        <w:t>也是于</w:t>
      </w:r>
      <w:proofErr w:type="spellStart"/>
      <w:r w:rsidR="005B7146">
        <w:rPr>
          <w:rFonts w:hint="eastAsia"/>
        </w:rPr>
        <w:t>npc</w:t>
      </w:r>
      <w:proofErr w:type="spellEnd"/>
      <w:r w:rsidR="005B7146">
        <w:rPr>
          <w:rFonts w:hint="eastAsia"/>
        </w:rPr>
        <w:t>交互，推进剧情的重要途经。</w:t>
      </w:r>
    </w:p>
    <w:p w14:paraId="408C7475" w14:textId="58C3B773" w:rsidR="005B7146" w:rsidRDefault="005B7146" w:rsidP="005B7146">
      <w:pPr>
        <w:pStyle w:val="3"/>
        <w:ind w:firstLine="420"/>
      </w:pPr>
      <w:proofErr w:type="spellStart"/>
      <w:r>
        <w:t>N</w:t>
      </w:r>
      <w:r>
        <w:rPr>
          <w:rFonts w:hint="eastAsia"/>
        </w:rPr>
        <w:t>pc</w:t>
      </w:r>
      <w:proofErr w:type="spellEnd"/>
      <w:r>
        <w:rPr>
          <w:rFonts w:hint="eastAsia"/>
        </w:rPr>
        <w:t>派送员</w:t>
      </w:r>
    </w:p>
    <w:p w14:paraId="6761A5E5" w14:textId="30E108DA" w:rsidR="005B7146" w:rsidRDefault="005B7146" w:rsidP="005B7146">
      <w:pPr>
        <w:ind w:firstLine="420"/>
      </w:pPr>
      <w:r>
        <w:rPr>
          <w:rFonts w:hint="eastAsia"/>
        </w:rPr>
        <w:t>此外，玩家在地图上还能看到一些</w:t>
      </w:r>
      <w:proofErr w:type="spellStart"/>
      <w:r>
        <w:rPr>
          <w:rFonts w:hint="eastAsia"/>
        </w:rPr>
        <w:t>npc</w:t>
      </w:r>
      <w:proofErr w:type="spellEnd"/>
      <w:r>
        <w:rPr>
          <w:rFonts w:hint="eastAsia"/>
        </w:rPr>
        <w:t>派送员，玩家能和这些</w:t>
      </w:r>
      <w:proofErr w:type="spellStart"/>
      <w:r>
        <w:rPr>
          <w:rFonts w:hint="eastAsia"/>
        </w:rPr>
        <w:t>npc</w:t>
      </w:r>
      <w:proofErr w:type="spellEnd"/>
      <w:r>
        <w:rPr>
          <w:rFonts w:hint="eastAsia"/>
        </w:rPr>
        <w:t>打招呼，还能够交换货物</w:t>
      </w:r>
      <w:r>
        <w:t>/</w:t>
      </w:r>
      <w:r>
        <w:rPr>
          <w:rFonts w:hint="eastAsia"/>
        </w:rPr>
        <w:t>装备，交换后还能收到来自派送员的赞。虽然不会给玩家提供很多的帮助，但是也提供了一定的代入感。</w:t>
      </w:r>
    </w:p>
    <w:p w14:paraId="441D6F0F" w14:textId="5E54B2FF" w:rsidR="005B7146" w:rsidRDefault="005B7146" w:rsidP="005B7146">
      <w:pPr>
        <w:pStyle w:val="2"/>
      </w:pPr>
      <w:r>
        <w:rPr>
          <w:rFonts w:hint="eastAsia"/>
        </w:rPr>
        <w:t>玩家社交</w:t>
      </w:r>
    </w:p>
    <w:p w14:paraId="7B68CE0F" w14:textId="3D2EEAC5" w:rsidR="0077630B" w:rsidRDefault="005B7146" w:rsidP="005B7146">
      <w:pPr>
        <w:ind w:firstLine="420"/>
      </w:pPr>
      <w:r>
        <w:rPr>
          <w:rFonts w:hint="eastAsia"/>
        </w:rPr>
        <w:t>本作在玩家的异步社交可以从两个方向来划分，利己还是利他。</w:t>
      </w:r>
      <w:r w:rsidR="000E57CD">
        <w:rPr>
          <w:rFonts w:hint="eastAsia"/>
        </w:rPr>
        <w:t>这里的利己和</w:t>
      </w:r>
      <w:proofErr w:type="gramStart"/>
      <w:r w:rsidR="000E57CD">
        <w:rPr>
          <w:rFonts w:hint="eastAsia"/>
        </w:rPr>
        <w:t>利他</w:t>
      </w:r>
      <w:r w:rsidR="00EE4724">
        <w:rPr>
          <w:rFonts w:hint="eastAsia"/>
        </w:rPr>
        <w:t>指</w:t>
      </w:r>
      <w:proofErr w:type="gramEnd"/>
      <w:r w:rsidR="00EE4724">
        <w:rPr>
          <w:rFonts w:hint="eastAsia"/>
        </w:rPr>
        <w:t>的是社交行为的直接目的</w:t>
      </w:r>
      <w:r w:rsidR="00777C63">
        <w:rPr>
          <w:rFonts w:hint="eastAsia"/>
        </w:rPr>
        <w:t>和影响</w:t>
      </w:r>
      <w:r w:rsidR="00EE4724">
        <w:rPr>
          <w:rFonts w:hint="eastAsia"/>
        </w:rPr>
        <w:t>，最终目的都应该是利己的。</w:t>
      </w:r>
    </w:p>
    <w:p w14:paraId="7263D3E0" w14:textId="27C26E6D" w:rsidR="005B7146" w:rsidRDefault="00834CF5" w:rsidP="005B7146">
      <w:pPr>
        <w:ind w:firstLine="420"/>
      </w:pPr>
      <w:r>
        <w:rPr>
          <w:rFonts w:hint="eastAsia"/>
        </w:rPr>
        <w:t>玩家在游戏前期，主要的社交是利己的，此时玩家看不到太多的其他玩家的建筑，玩家会为了自己能够前进搭建建筑，并且有一些被动的社交（下文提及）。在游戏中期，游戏会</w:t>
      </w:r>
      <w:r>
        <w:rPr>
          <w:rFonts w:hint="eastAsia"/>
        </w:rPr>
        <w:lastRenderedPageBreak/>
        <w:t>将利他的成分放大，并且将利他的社交再反馈回玩家，让玩家逐渐体验到利他的感觉，并且养成玩家进行利他的社交。到了游戏后期、终局，玩家就可能会以利他为直接目标进行社交，再</w:t>
      </w:r>
      <w:r w:rsidR="0077630B">
        <w:rPr>
          <w:rFonts w:hint="eastAsia"/>
        </w:rPr>
        <w:t>返回</w:t>
      </w:r>
      <w:r>
        <w:rPr>
          <w:rFonts w:hint="eastAsia"/>
        </w:rPr>
        <w:t>来收到回报。</w:t>
      </w:r>
    </w:p>
    <w:p w14:paraId="37619B83" w14:textId="43A28025" w:rsidR="00834CF5" w:rsidRDefault="00834CF5" w:rsidP="005B7146">
      <w:pPr>
        <w:ind w:firstLine="420"/>
      </w:pPr>
      <w:r>
        <w:rPr>
          <w:rFonts w:hint="eastAsia"/>
        </w:rPr>
        <w:t>为了达成这个体验，游戏设计了多种社交方式，让整个体验连贯起来。</w:t>
      </w:r>
    </w:p>
    <w:p w14:paraId="4C1AF22B" w14:textId="76E1DF16" w:rsidR="00834CF5" w:rsidRDefault="00834CF5" w:rsidP="00834CF5">
      <w:pPr>
        <w:pStyle w:val="3"/>
        <w:numPr>
          <w:ilvl w:val="0"/>
          <w:numId w:val="18"/>
        </w:numPr>
        <w:ind w:firstLineChars="0"/>
      </w:pPr>
      <w:r>
        <w:rPr>
          <w:rFonts w:hint="eastAsia"/>
        </w:rPr>
        <w:t>足迹（利己，利他）</w:t>
      </w:r>
    </w:p>
    <w:p w14:paraId="52384D9F" w14:textId="283D19A0" w:rsidR="00834CF5" w:rsidRDefault="00834CF5" w:rsidP="00834CF5">
      <w:pPr>
        <w:ind w:firstLine="420"/>
      </w:pPr>
      <w:r>
        <w:rPr>
          <w:rFonts w:hint="eastAsia"/>
        </w:rPr>
        <w:t>足迹是游戏中不需要玩家耗费任何精力完成的潜移默化的社交模式。玩家在游戏中的步行、休息等基本操作，实际上就会产生社交的效果。玩家所有走过的敌方都会留下一串足迹，如果走的次数多，和其他玩家产生重叠，这里就会变成一条小路。走在小路上玩家的速度会加快，随着参与的人越来越多，更优质的道路就会越来越宽，并且连接到各个节点上。</w:t>
      </w:r>
      <w:r w:rsidR="0077630B">
        <w:rPr>
          <w:rFonts w:hint="eastAsia"/>
        </w:rPr>
        <w:t>玩家在休息的时候也会产生一个界碑，随着更多玩家在这里休息，界碑也会逐渐变大并且升级，休息的效率也会变高。</w:t>
      </w:r>
    </w:p>
    <w:p w14:paraId="4B0CD94E" w14:textId="355B976E" w:rsidR="0077630B" w:rsidRDefault="0077630B" w:rsidP="00834CF5">
      <w:pPr>
        <w:ind w:firstLine="420"/>
      </w:pPr>
      <w:r>
        <w:rPr>
          <w:rFonts w:hint="eastAsia"/>
        </w:rPr>
        <w:t>这种社交非常巧妙的让玩家在没有付出任何代价的前提下，让每个玩家都能无付出地感受到社交带来的好处。</w:t>
      </w:r>
    </w:p>
    <w:p w14:paraId="15CD1AB3" w14:textId="3BB85A90" w:rsidR="0077630B" w:rsidRDefault="0077630B" w:rsidP="0077630B">
      <w:pPr>
        <w:pStyle w:val="3"/>
        <w:ind w:firstLine="420"/>
      </w:pPr>
      <w:r>
        <w:rPr>
          <w:rFonts w:hint="eastAsia"/>
        </w:rPr>
        <w:t>建筑（利己，利他）</w:t>
      </w:r>
    </w:p>
    <w:p w14:paraId="2A771EF4" w14:textId="5D326F07" w:rsidR="0077630B" w:rsidRDefault="0077630B" w:rsidP="0077630B">
      <w:pPr>
        <w:ind w:firstLine="420"/>
      </w:pPr>
      <w:r>
        <w:rPr>
          <w:rFonts w:hint="eastAsia"/>
        </w:rPr>
        <w:t>建筑也是一项利己和利他的社交方式。如上文建筑系统中提及的，前期玩家主要都是使用一些简单的建筑，这些建筑不需要付出很多代价，一般都是为了利己而修建，但是也能够影响到其他玩家。越到后期，随着布里吉斯之链等级（玩家能够遇到建筑的概率）的提升，</w:t>
      </w:r>
      <w:proofErr w:type="gramStart"/>
      <w:r>
        <w:rPr>
          <w:rFonts w:hint="eastAsia"/>
        </w:rPr>
        <w:t>玩家越</w:t>
      </w:r>
      <w:proofErr w:type="gramEnd"/>
      <w:r>
        <w:rPr>
          <w:rFonts w:hint="eastAsia"/>
        </w:rPr>
        <w:t>能够感受到其他玩家的反馈；并且逐渐会为了协助其他玩家满足自己也好，还是说获取更多的赞也好，玩家会发起或者参与更加大型的建筑建造，逐渐从利己向利他转移。</w:t>
      </w:r>
    </w:p>
    <w:p w14:paraId="72DA51E1" w14:textId="124A3F44" w:rsidR="0077630B" w:rsidRDefault="000E57CD" w:rsidP="000E57CD">
      <w:pPr>
        <w:pStyle w:val="3"/>
        <w:ind w:firstLine="420"/>
      </w:pPr>
      <w:r>
        <w:rPr>
          <w:rFonts w:hint="eastAsia"/>
        </w:rPr>
        <w:t>标记（利他）</w:t>
      </w:r>
    </w:p>
    <w:p w14:paraId="4569C767" w14:textId="2C5BA070" w:rsidR="000E57CD" w:rsidRDefault="00777C63" w:rsidP="000E57CD">
      <w:pPr>
        <w:ind w:firstLine="420"/>
      </w:pPr>
      <w:r>
        <w:rPr>
          <w:rFonts w:hint="eastAsia"/>
        </w:rPr>
        <w:t>玩家在前期就会遇到大量的标志，这些标志会为玩家提供指示的作用，还能提供一些比较小的</w:t>
      </w:r>
      <w:r>
        <w:rPr>
          <w:rFonts w:hint="eastAsia"/>
        </w:rPr>
        <w:t>buff</w:t>
      </w:r>
      <w:r>
        <w:rPr>
          <w:rFonts w:hint="eastAsia"/>
        </w:rPr>
        <w:t>，比如回复体力，让</w:t>
      </w:r>
      <w:r>
        <w:rPr>
          <w:rFonts w:hint="eastAsia"/>
        </w:rPr>
        <w:t>B</w:t>
      </w:r>
      <w:r>
        <w:t>B</w:t>
      </w:r>
      <w:r>
        <w:rPr>
          <w:rFonts w:hint="eastAsia"/>
        </w:rPr>
        <w:t>高兴，短暂加速等。随后，玩家会发现，有很多双向赞</w:t>
      </w:r>
      <w:r>
        <w:rPr>
          <w:rFonts w:hint="eastAsia"/>
        </w:rPr>
        <w:lastRenderedPageBreak/>
        <w:t>的标记，玩家也</w:t>
      </w:r>
      <w:proofErr w:type="gramStart"/>
      <w:r>
        <w:rPr>
          <w:rFonts w:hint="eastAsia"/>
        </w:rPr>
        <w:t>会试着</w:t>
      </w:r>
      <w:proofErr w:type="gramEnd"/>
      <w:r>
        <w:rPr>
          <w:rFonts w:hint="eastAsia"/>
        </w:rPr>
        <w:t>开始插一些标记。当玩家受益后，就会不断重复该过程，从而获得更多的赞。这一过程中，玩家的标记也会更多的出现在其他玩家的世界中，为其他玩家进行指示，提供</w:t>
      </w:r>
      <w:r>
        <w:rPr>
          <w:rFonts w:hint="eastAsia"/>
        </w:rPr>
        <w:t>buff</w:t>
      </w:r>
      <w:r>
        <w:rPr>
          <w:rFonts w:hint="eastAsia"/>
        </w:rPr>
        <w:t>。</w:t>
      </w:r>
    </w:p>
    <w:p w14:paraId="5226BB42" w14:textId="14B3E427" w:rsidR="00777C63" w:rsidRDefault="00777C63" w:rsidP="000E57CD">
      <w:pPr>
        <w:ind w:firstLine="420"/>
      </w:pPr>
      <w:r>
        <w:rPr>
          <w:rFonts w:hint="eastAsia"/>
        </w:rPr>
        <w:t>标记虽然是免费的，但是</w:t>
      </w:r>
      <w:proofErr w:type="gramStart"/>
      <w:r>
        <w:rPr>
          <w:rFonts w:hint="eastAsia"/>
        </w:rPr>
        <w:t>是</w:t>
      </w:r>
      <w:proofErr w:type="gramEnd"/>
      <w:r>
        <w:rPr>
          <w:rFonts w:hint="eastAsia"/>
        </w:rPr>
        <w:t>有一定操作成本的，玩家需要停下来进行三级操作（指南针→标记面板→选择标记）才能放置标记。我个人觉得应该将标记功能直接设立快捷键，以降低成本。</w:t>
      </w:r>
    </w:p>
    <w:p w14:paraId="4A57CE9B" w14:textId="76B057E7" w:rsidR="000F5832" w:rsidRDefault="000F5832" w:rsidP="000F5832">
      <w:pPr>
        <w:pStyle w:val="3"/>
        <w:ind w:firstLine="420"/>
      </w:pPr>
      <w:r>
        <w:rPr>
          <w:rFonts w:hint="eastAsia"/>
        </w:rPr>
        <w:t>装备共享（利他）</w:t>
      </w:r>
    </w:p>
    <w:p w14:paraId="2431F45E" w14:textId="0A043AC5" w:rsidR="001A170A" w:rsidRDefault="000F5832" w:rsidP="001A170A">
      <w:pPr>
        <w:ind w:firstLine="420"/>
      </w:pPr>
      <w:r>
        <w:rPr>
          <w:rFonts w:hint="eastAsia"/>
        </w:rPr>
        <w:t>玩家可以通过两种方式共享装备，一种是以遗失品的途径出现在其他玩家的地图上，通常是玩家被动掉落的。另一种就是主动存入共享物品栏中，</w:t>
      </w:r>
      <w:r w:rsidR="001A170A">
        <w:rPr>
          <w:rFonts w:hint="eastAsia"/>
        </w:rPr>
        <w:t>在实际应用中，玩家多数情况是将自己</w:t>
      </w:r>
      <w:proofErr w:type="gramStart"/>
      <w:r w:rsidR="001A170A">
        <w:rPr>
          <w:rFonts w:hint="eastAsia"/>
        </w:rPr>
        <w:t>汰</w:t>
      </w:r>
      <w:proofErr w:type="gramEnd"/>
      <w:r w:rsidR="001A170A">
        <w:rPr>
          <w:rFonts w:hint="eastAsia"/>
        </w:rPr>
        <w:t>换的装备放入共享物品栏中或者丢弃，供游戏进度比自己低的人使用（只能见到自己已经解锁制造的装备）。</w:t>
      </w:r>
    </w:p>
    <w:p w14:paraId="54BD6573" w14:textId="137BB8FA" w:rsidR="001A170A" w:rsidRDefault="001A170A" w:rsidP="000F5832">
      <w:pPr>
        <w:ind w:firstLine="420"/>
      </w:pPr>
      <w:r>
        <w:rPr>
          <w:rFonts w:hint="eastAsia"/>
        </w:rPr>
        <w:t>此外，系统还在一些场景下为玩家以其他玩家的身份投放道具（无证据，猜测）。在对</w:t>
      </w:r>
      <w:r>
        <w:rPr>
          <w:rFonts w:hint="eastAsia"/>
        </w:rPr>
        <w:t>B</w:t>
      </w:r>
      <w:r>
        <w:t>T</w:t>
      </w:r>
      <w:r>
        <w:rPr>
          <w:rFonts w:hint="eastAsia"/>
        </w:rPr>
        <w:t>的</w:t>
      </w:r>
      <w:r>
        <w:rPr>
          <w:rFonts w:hint="eastAsia"/>
        </w:rPr>
        <w:t>boss</w:t>
      </w:r>
      <w:r>
        <w:rPr>
          <w:rFonts w:hint="eastAsia"/>
        </w:rPr>
        <w:t>战，还有几个主线战斗中，在一片黑的地面上会钻出几个带着</w:t>
      </w:r>
      <w:proofErr w:type="gramStart"/>
      <w:r>
        <w:rPr>
          <w:rFonts w:hint="eastAsia"/>
        </w:rPr>
        <w:t>玩家名</w:t>
      </w:r>
      <w:proofErr w:type="gramEnd"/>
      <w:r>
        <w:rPr>
          <w:rFonts w:hint="eastAsia"/>
        </w:rPr>
        <w:t>的白色人形丢装备给玩家。</w:t>
      </w:r>
    </w:p>
    <w:p w14:paraId="0C73FD21" w14:textId="19ADB3EE" w:rsidR="001A170A" w:rsidRDefault="001A170A" w:rsidP="000F5832">
      <w:pPr>
        <w:ind w:firstLine="420"/>
      </w:pPr>
      <w:r>
        <w:rPr>
          <w:rFonts w:hint="eastAsia"/>
        </w:rPr>
        <w:t>除去系统投放的，装备共享系统除了玩家用于</w:t>
      </w:r>
      <w:proofErr w:type="gramStart"/>
      <w:r>
        <w:rPr>
          <w:rFonts w:hint="eastAsia"/>
        </w:rPr>
        <w:t>汰</w:t>
      </w:r>
      <w:proofErr w:type="gramEnd"/>
      <w:r>
        <w:rPr>
          <w:rFonts w:hint="eastAsia"/>
        </w:rPr>
        <w:t>换装备，应该是一个比较鸡肋的系统，但是新人玩家通常会有“捡破烂”的心态，因此有一定价值。</w:t>
      </w:r>
    </w:p>
    <w:p w14:paraId="37DC65E9" w14:textId="27825038" w:rsidR="001A170A" w:rsidRDefault="001A170A" w:rsidP="001A170A">
      <w:pPr>
        <w:pStyle w:val="3"/>
        <w:ind w:firstLine="420"/>
      </w:pPr>
      <w:r>
        <w:rPr>
          <w:rFonts w:hint="eastAsia"/>
        </w:rPr>
        <w:t>货物共享（利己，利他）</w:t>
      </w:r>
    </w:p>
    <w:p w14:paraId="77BF5C4B" w14:textId="5A910756" w:rsidR="001A170A" w:rsidRDefault="001A170A" w:rsidP="001A170A">
      <w:pPr>
        <w:ind w:firstLine="420"/>
      </w:pPr>
      <w:r>
        <w:rPr>
          <w:rFonts w:hint="eastAsia"/>
        </w:rPr>
        <w:t>货物共享是一个比较好的交互方式，玩家可能会被动掉落，或者</w:t>
      </w:r>
      <w:r w:rsidR="002B6DA0">
        <w:rPr>
          <w:rFonts w:hint="eastAsia"/>
        </w:rPr>
        <w:t>由于自身负重、路线</w:t>
      </w:r>
      <w:proofErr w:type="gramStart"/>
      <w:r w:rsidR="002B6DA0">
        <w:rPr>
          <w:rFonts w:hint="eastAsia"/>
        </w:rPr>
        <w:t>登因素</w:t>
      </w:r>
      <w:proofErr w:type="gramEnd"/>
      <w:r w:rsidR="002B6DA0">
        <w:rPr>
          <w:rFonts w:hint="eastAsia"/>
        </w:rPr>
        <w:t>无法完成运输。此时玩家的货物就会进入另一名玩家的世界中。此时如果玩家将其他玩家在地图上的遗失货物捡起并且放至公共储物箱中，就能获得少量的赞。如果玩家将地图上的或者储物箱中的遗失货物取出并且运送到目标时，就会获得来自遗失玩家的赞（系统自动），并且遗失玩家也会完成运送，获得任务目标的赞（来源网络，无可靠证据）。</w:t>
      </w:r>
    </w:p>
    <w:p w14:paraId="08D34D2E" w14:textId="4A20F603" w:rsidR="002B6DA0" w:rsidRDefault="002B6DA0" w:rsidP="001A170A">
      <w:pPr>
        <w:ind w:firstLine="420"/>
      </w:pPr>
      <w:r>
        <w:rPr>
          <w:rFonts w:hint="eastAsia"/>
        </w:rPr>
        <w:lastRenderedPageBreak/>
        <w:t>货物共享是一个双向的社交系统，双方都能够收益，因此在游戏中也比较重要，也是玩家提升布里吉斯之链的重要途经之一。</w:t>
      </w:r>
    </w:p>
    <w:p w14:paraId="6D8A9CD7" w14:textId="79C85F87" w:rsidR="002B6DA0" w:rsidRDefault="002B6DA0" w:rsidP="002B6DA0">
      <w:pPr>
        <w:pStyle w:val="2"/>
      </w:pPr>
      <w:r>
        <w:rPr>
          <w:rFonts w:hint="eastAsia"/>
        </w:rPr>
        <w:t>社交面板</w:t>
      </w:r>
    </w:p>
    <w:p w14:paraId="1705AD3D" w14:textId="385281C1" w:rsidR="002B6DA0" w:rsidRDefault="002B6DA0" w:rsidP="002B6DA0">
      <w:pPr>
        <w:ind w:firstLine="420"/>
      </w:pPr>
      <w:r>
        <w:rPr>
          <w:rFonts w:hint="eastAsia"/>
        </w:rPr>
        <w:t>社交面板展示了玩家的一些属性，获得最高评价的数量，运货等级，</w:t>
      </w:r>
      <w:proofErr w:type="gramStart"/>
      <w:r>
        <w:rPr>
          <w:rFonts w:hint="eastAsia"/>
        </w:rPr>
        <w:t>玩家五</w:t>
      </w:r>
      <w:proofErr w:type="gramEnd"/>
      <w:r>
        <w:rPr>
          <w:rFonts w:hint="eastAsia"/>
        </w:rPr>
        <w:t>维，运送里程等等。为了满足自己的成就感和展示欲，部分玩家在游戏终局后也会为了自己的社交面板而继续肝游戏。</w:t>
      </w:r>
    </w:p>
    <w:p w14:paraId="2215C169" w14:textId="1D0FA4D4" w:rsidR="00E470D0" w:rsidRDefault="00E470D0" w:rsidP="00E470D0">
      <w:pPr>
        <w:pStyle w:val="1"/>
      </w:pPr>
      <w:r>
        <w:rPr>
          <w:rFonts w:hint="eastAsia"/>
        </w:rPr>
        <w:t>总结</w:t>
      </w:r>
    </w:p>
    <w:p w14:paraId="50BC7543" w14:textId="21F25D58" w:rsidR="00E470D0" w:rsidRDefault="00E470D0" w:rsidP="00E470D0">
      <w:pPr>
        <w:ind w:firstLine="420"/>
      </w:pPr>
      <w:r>
        <w:rPr>
          <w:rFonts w:hint="eastAsia"/>
        </w:rPr>
        <w:t>在我个人看来，死亡搁浅有两个非常值得学习的点。第一个是目标的设立，设立多层包含，多样相交的目标</w:t>
      </w:r>
      <w:r w:rsidR="00F3302A">
        <w:rPr>
          <w:rFonts w:hint="eastAsia"/>
        </w:rPr>
        <w:t>，并且将刺激速度和大小的不同的目标结合其他玩法进行铺设</w:t>
      </w:r>
      <w:r>
        <w:rPr>
          <w:rFonts w:hint="eastAsia"/>
        </w:rPr>
        <w:t>。</w:t>
      </w:r>
    </w:p>
    <w:p w14:paraId="7C330BAA" w14:textId="0B9FA727" w:rsidR="00E470D0" w:rsidRDefault="00E470D0" w:rsidP="00E470D0">
      <w:pPr>
        <w:ind w:firstLine="420"/>
      </w:pPr>
      <w:r>
        <w:rPr>
          <w:rFonts w:hint="eastAsia"/>
        </w:rPr>
        <w:t>玩家游玩游戏时，始终保持着多层的目标。最大的目标就是推进主线剧情，以及当前章节的剧情。第二层就是玩家当前的订单，根据玩家的进度可能有</w:t>
      </w:r>
      <w:r>
        <w:rPr>
          <w:rFonts w:hint="eastAsia"/>
        </w:rPr>
        <w:t>1</w:t>
      </w:r>
      <w:r>
        <w:rPr>
          <w:rFonts w:hint="eastAsia"/>
        </w:rPr>
        <w:t>到七八个订单目标并行，玩家目标也是多样的：升级装备，提升等级，建立链接等等。第三层就是玩家的路线目标，玩家需要根据当前的目标点设立自己的路线。最后一层就是玩家的即时操作，面对各种突发地形，突发敌人的操作选择。</w:t>
      </w:r>
    </w:p>
    <w:p w14:paraId="453996EE" w14:textId="39FA5912" w:rsidR="00F3302A" w:rsidRDefault="00F3302A" w:rsidP="00E470D0">
      <w:pPr>
        <w:ind w:firstLine="420"/>
      </w:pPr>
      <w:r>
        <w:rPr>
          <w:rFonts w:hint="eastAsia"/>
        </w:rPr>
        <w:t>根据游戏的进度，也要随时调整目标的内容。前期，玩家的目标应该集中在一些基础的操作和功能；中期应该给玩家提供多样和密集的成长感；而后期应该利用密集的剧情来收尾；终局后的目标应该更加自由，</w:t>
      </w:r>
      <w:r w:rsidR="0069306C">
        <w:rPr>
          <w:rFonts w:hint="eastAsia"/>
        </w:rPr>
        <w:t>留给玩家探索的空间。</w:t>
      </w:r>
    </w:p>
    <w:p w14:paraId="58312965" w14:textId="69F3B37C" w:rsidR="00E470D0" w:rsidRPr="00E470D0" w:rsidRDefault="00E470D0" w:rsidP="00E470D0">
      <w:pPr>
        <w:ind w:firstLine="420"/>
      </w:pPr>
      <w:r>
        <w:rPr>
          <w:rFonts w:hint="eastAsia"/>
        </w:rPr>
        <w:t>第二点就是这种社交的设计思路。玩家在社交过程中</w:t>
      </w:r>
      <w:r>
        <w:rPr>
          <w:rFonts w:hint="eastAsia"/>
        </w:rPr>
        <w:t>9</w:t>
      </w:r>
      <w:r>
        <w:t>0%</w:t>
      </w:r>
      <w:r>
        <w:rPr>
          <w:rFonts w:hint="eastAsia"/>
        </w:rPr>
        <w:t>都是利己的，因此社交的设计就应该是利己的，但是同时也需要有</w:t>
      </w:r>
      <w:r w:rsidR="00F3302A">
        <w:rPr>
          <w:rFonts w:hint="eastAsia"/>
        </w:rPr>
        <w:t>一些直观的</w:t>
      </w:r>
      <w:r>
        <w:rPr>
          <w:rFonts w:hint="eastAsia"/>
        </w:rPr>
        <w:t>利他的元素，这样越来越多的玩家才会加入社交，提升游戏的粘性。</w:t>
      </w:r>
      <w:r w:rsidR="00F3302A">
        <w:rPr>
          <w:rFonts w:hint="eastAsia"/>
        </w:rPr>
        <w:t>此外，例如合作踩出道路这种不需要玩家进行付出的被动社交也是非常有趣的设定。</w:t>
      </w:r>
    </w:p>
    <w:sectPr w:rsidR="00E470D0" w:rsidRPr="00E470D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F5841"/>
    <w:multiLevelType w:val="hybridMultilevel"/>
    <w:tmpl w:val="5F326F36"/>
    <w:lvl w:ilvl="0" w:tplc="D83C1644">
      <w:start w:val="1"/>
      <w:numFmt w:val="lowerLetter"/>
      <w:pStyle w:val="3"/>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423F78"/>
    <w:multiLevelType w:val="hybridMultilevel"/>
    <w:tmpl w:val="4F12BCC4"/>
    <w:lvl w:ilvl="0" w:tplc="477CD0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06224CA"/>
    <w:multiLevelType w:val="hybridMultilevel"/>
    <w:tmpl w:val="6A14F0F4"/>
    <w:lvl w:ilvl="0" w:tplc="D8FCE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8843931"/>
    <w:multiLevelType w:val="hybridMultilevel"/>
    <w:tmpl w:val="A520412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AA13FA0"/>
    <w:multiLevelType w:val="hybridMultilevel"/>
    <w:tmpl w:val="5D4A5F04"/>
    <w:lvl w:ilvl="0" w:tplc="731A27B4">
      <w:start w:val="1"/>
      <w:numFmt w:val="chineseCountingThousand"/>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82418BB"/>
    <w:multiLevelType w:val="hybridMultilevel"/>
    <w:tmpl w:val="02A0051A"/>
    <w:lvl w:ilvl="0" w:tplc="564E7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EEA13C9"/>
    <w:multiLevelType w:val="hybridMultilevel"/>
    <w:tmpl w:val="75E09C58"/>
    <w:lvl w:ilvl="0" w:tplc="A08CC8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2523E69"/>
    <w:multiLevelType w:val="hybridMultilevel"/>
    <w:tmpl w:val="B860C30E"/>
    <w:lvl w:ilvl="0" w:tplc="928C6A66">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4"/>
  </w:num>
  <w:num w:numId="4">
    <w:abstractNumId w:val="5"/>
  </w:num>
  <w:num w:numId="5">
    <w:abstractNumId w:val="4"/>
    <w:lvlOverride w:ilvl="0">
      <w:startOverride w:val="1"/>
    </w:lvlOverride>
  </w:num>
  <w:num w:numId="6">
    <w:abstractNumId w:val="4"/>
    <w:lvlOverride w:ilvl="0">
      <w:startOverride w:val="1"/>
    </w:lvlOverride>
  </w:num>
  <w:num w:numId="7">
    <w:abstractNumId w:val="4"/>
    <w:lvlOverride w:ilvl="0">
      <w:startOverride w:val="1"/>
    </w:lvlOverride>
  </w:num>
  <w:num w:numId="8">
    <w:abstractNumId w:val="4"/>
    <w:lvlOverride w:ilvl="0">
      <w:startOverride w:val="1"/>
    </w:lvlOverride>
  </w:num>
  <w:num w:numId="9">
    <w:abstractNumId w:val="2"/>
  </w:num>
  <w:num w:numId="10">
    <w:abstractNumId w:val="1"/>
  </w:num>
  <w:num w:numId="11">
    <w:abstractNumId w:val="0"/>
  </w:num>
  <w:num w:numId="12">
    <w:abstractNumId w:val="4"/>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4"/>
    <w:lvlOverride w:ilvl="0">
      <w:startOverride w:val="1"/>
    </w:lvlOverride>
  </w:num>
  <w:num w:numId="17">
    <w:abstractNumId w:val="0"/>
    <w:lvlOverride w:ilvl="0">
      <w:startOverride w:val="1"/>
    </w:lvlOverride>
  </w:num>
  <w:num w:numId="18">
    <w:abstractNumId w:val="0"/>
    <w:lvlOverride w:ilvl="0">
      <w:startOverride w:val="1"/>
    </w:lvlOverride>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5450"/>
    <w:rsid w:val="00033990"/>
    <w:rsid w:val="00046D48"/>
    <w:rsid w:val="00055E67"/>
    <w:rsid w:val="000B6B77"/>
    <w:rsid w:val="000E57CD"/>
    <w:rsid w:val="000F5832"/>
    <w:rsid w:val="00123D2C"/>
    <w:rsid w:val="001A170A"/>
    <w:rsid w:val="001D0172"/>
    <w:rsid w:val="002244A8"/>
    <w:rsid w:val="00230045"/>
    <w:rsid w:val="0029161A"/>
    <w:rsid w:val="002B6DA0"/>
    <w:rsid w:val="002C7A9A"/>
    <w:rsid w:val="00391CA9"/>
    <w:rsid w:val="00416A60"/>
    <w:rsid w:val="00434DC0"/>
    <w:rsid w:val="00466A09"/>
    <w:rsid w:val="00496958"/>
    <w:rsid w:val="004E5BA5"/>
    <w:rsid w:val="00527BB7"/>
    <w:rsid w:val="00554665"/>
    <w:rsid w:val="005B7146"/>
    <w:rsid w:val="005C593E"/>
    <w:rsid w:val="005D00B5"/>
    <w:rsid w:val="005D2253"/>
    <w:rsid w:val="005E67B0"/>
    <w:rsid w:val="006405F6"/>
    <w:rsid w:val="00652B2F"/>
    <w:rsid w:val="0069306C"/>
    <w:rsid w:val="006F7DEE"/>
    <w:rsid w:val="00704B22"/>
    <w:rsid w:val="0077630B"/>
    <w:rsid w:val="00777C63"/>
    <w:rsid w:val="007B6190"/>
    <w:rsid w:val="007B7D1B"/>
    <w:rsid w:val="007E152A"/>
    <w:rsid w:val="00834CF5"/>
    <w:rsid w:val="008605D1"/>
    <w:rsid w:val="00874DB5"/>
    <w:rsid w:val="009C225D"/>
    <w:rsid w:val="00AB4706"/>
    <w:rsid w:val="00AD5329"/>
    <w:rsid w:val="00B95D6B"/>
    <w:rsid w:val="00BC77C5"/>
    <w:rsid w:val="00C07290"/>
    <w:rsid w:val="00CF5D95"/>
    <w:rsid w:val="00D2387C"/>
    <w:rsid w:val="00D8678F"/>
    <w:rsid w:val="00DC49FC"/>
    <w:rsid w:val="00E012A9"/>
    <w:rsid w:val="00E07A72"/>
    <w:rsid w:val="00E128DA"/>
    <w:rsid w:val="00E46D6C"/>
    <w:rsid w:val="00E470D0"/>
    <w:rsid w:val="00E81875"/>
    <w:rsid w:val="00EE4724"/>
    <w:rsid w:val="00F10E5C"/>
    <w:rsid w:val="00F3302A"/>
    <w:rsid w:val="00F45450"/>
    <w:rsid w:val="00FB44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9798AA"/>
  <w15:chartTrackingRefBased/>
  <w15:docId w15:val="{0A42D662-1EF4-439C-994C-CC32D4892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6B77"/>
    <w:pPr>
      <w:widowControl w:val="0"/>
      <w:ind w:firstLineChars="200" w:firstLine="200"/>
      <w:jc w:val="both"/>
    </w:pPr>
    <w:rPr>
      <w:rFonts w:eastAsia="微软雅黑"/>
    </w:rPr>
  </w:style>
  <w:style w:type="paragraph" w:styleId="1">
    <w:name w:val="heading 1"/>
    <w:basedOn w:val="a0"/>
    <w:next w:val="a"/>
    <w:link w:val="10"/>
    <w:uiPriority w:val="9"/>
    <w:qFormat/>
    <w:rsid w:val="00F45450"/>
    <w:pPr>
      <w:numPr>
        <w:numId w:val="2"/>
      </w:numPr>
      <w:ind w:left="0" w:firstLineChars="0" w:firstLine="0"/>
      <w:outlineLvl w:val="0"/>
    </w:pPr>
    <w:rPr>
      <w:b/>
      <w:bCs/>
      <w:sz w:val="32"/>
      <w:szCs w:val="36"/>
    </w:rPr>
  </w:style>
  <w:style w:type="paragraph" w:styleId="2">
    <w:name w:val="heading 2"/>
    <w:basedOn w:val="a0"/>
    <w:next w:val="a"/>
    <w:link w:val="20"/>
    <w:uiPriority w:val="9"/>
    <w:unhideWhenUsed/>
    <w:qFormat/>
    <w:rsid w:val="00F45450"/>
    <w:pPr>
      <w:numPr>
        <w:numId w:val="3"/>
      </w:numPr>
      <w:ind w:left="0" w:firstLineChars="0" w:firstLine="0"/>
      <w:outlineLvl w:val="1"/>
    </w:pPr>
    <w:rPr>
      <w:b/>
      <w:bCs/>
      <w:sz w:val="24"/>
      <w:szCs w:val="28"/>
    </w:rPr>
  </w:style>
  <w:style w:type="paragraph" w:styleId="3">
    <w:name w:val="heading 3"/>
    <w:basedOn w:val="a0"/>
    <w:next w:val="a"/>
    <w:link w:val="30"/>
    <w:uiPriority w:val="9"/>
    <w:unhideWhenUsed/>
    <w:qFormat/>
    <w:rsid w:val="005E67B0"/>
    <w:pPr>
      <w:numPr>
        <w:numId w:val="11"/>
      </w:numPr>
      <w:ind w:left="0" w:firstLine="200"/>
      <w:outlineLvl w:val="2"/>
    </w:pPr>
    <w:rPr>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F45450"/>
    <w:pPr>
      <w:ind w:firstLine="420"/>
    </w:pPr>
  </w:style>
  <w:style w:type="character" w:customStyle="1" w:styleId="10">
    <w:name w:val="标题 1 字符"/>
    <w:basedOn w:val="a1"/>
    <w:link w:val="1"/>
    <w:uiPriority w:val="9"/>
    <w:rsid w:val="00F45450"/>
    <w:rPr>
      <w:rFonts w:eastAsia="微软雅黑"/>
      <w:b/>
      <w:bCs/>
      <w:sz w:val="32"/>
      <w:szCs w:val="36"/>
    </w:rPr>
  </w:style>
  <w:style w:type="character" w:customStyle="1" w:styleId="20">
    <w:name w:val="标题 2 字符"/>
    <w:basedOn w:val="a1"/>
    <w:link w:val="2"/>
    <w:uiPriority w:val="9"/>
    <w:rsid w:val="00F45450"/>
    <w:rPr>
      <w:rFonts w:eastAsia="微软雅黑"/>
      <w:b/>
      <w:bCs/>
      <w:sz w:val="24"/>
      <w:szCs w:val="28"/>
    </w:rPr>
  </w:style>
  <w:style w:type="character" w:styleId="a4">
    <w:name w:val="Placeholder Text"/>
    <w:basedOn w:val="a1"/>
    <w:uiPriority w:val="99"/>
    <w:semiHidden/>
    <w:rsid w:val="000B6B77"/>
    <w:rPr>
      <w:color w:val="808080"/>
    </w:rPr>
  </w:style>
  <w:style w:type="character" w:customStyle="1" w:styleId="30">
    <w:name w:val="标题 3 字符"/>
    <w:basedOn w:val="a1"/>
    <w:link w:val="3"/>
    <w:uiPriority w:val="9"/>
    <w:rsid w:val="005E67B0"/>
    <w:rPr>
      <w:rFonts w:eastAsia="微软雅黑"/>
      <w:b/>
      <w:bCs/>
    </w:rPr>
  </w:style>
  <w:style w:type="paragraph" w:styleId="a5">
    <w:name w:val="No Spacing"/>
    <w:basedOn w:val="a"/>
    <w:uiPriority w:val="1"/>
    <w:qFormat/>
    <w:rsid w:val="00230045"/>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vsdx"/><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6</TotalTime>
  <Pages>15</Pages>
  <Words>1016</Words>
  <Characters>5794</Characters>
  <Application>Microsoft Office Word</Application>
  <DocSecurity>0</DocSecurity>
  <Lines>48</Lines>
  <Paragraphs>13</Paragraphs>
  <ScaleCrop>false</ScaleCrop>
  <Company/>
  <LinksUpToDate>false</LinksUpToDate>
  <CharactersWithSpaces>6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临风 粟</dc:creator>
  <cp:keywords/>
  <dc:description/>
  <cp:lastModifiedBy>临风 粟</cp:lastModifiedBy>
  <cp:revision>17</cp:revision>
  <dcterms:created xsi:type="dcterms:W3CDTF">2021-06-15T15:03:00Z</dcterms:created>
  <dcterms:modified xsi:type="dcterms:W3CDTF">2021-06-21T15:29:00Z</dcterms:modified>
</cp:coreProperties>
</file>